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38D6" w:rsidRPr="00876BD6" w:rsidRDefault="003C38D6" w:rsidP="00635409">
      <w:pPr>
        <w:pStyle w:val="line"/>
        <w:spacing w:after="240"/>
        <w:rPr>
          <w:rFonts w:ascii="微软雅黑" w:eastAsia="微软雅黑" w:hAnsi="微软雅黑"/>
          <w:lang w:eastAsia="zh-CN"/>
        </w:rPr>
      </w:pPr>
    </w:p>
    <w:p w:rsidR="003C38D6" w:rsidRPr="00876BD6" w:rsidRDefault="00891B23" w:rsidP="00635409">
      <w:pPr>
        <w:pStyle w:val="a3"/>
        <w:spacing w:after="240"/>
        <w:rPr>
          <w:rFonts w:ascii="微软雅黑" w:eastAsia="微软雅黑" w:hAnsi="微软雅黑"/>
          <w:color w:val="1F497D"/>
          <w:lang w:eastAsia="zh-CN"/>
        </w:rPr>
      </w:pPr>
      <w:r w:rsidRPr="00876BD6">
        <w:rPr>
          <w:rFonts w:ascii="微软雅黑" w:eastAsia="微软雅黑" w:hAnsi="微软雅黑" w:hint="eastAsia"/>
          <w:color w:val="1F497D"/>
          <w:lang w:eastAsia="zh-CN"/>
        </w:rPr>
        <w:t>Agile POS</w:t>
      </w:r>
    </w:p>
    <w:p w:rsidR="003C38D6" w:rsidRPr="00876BD6" w:rsidRDefault="00891B23" w:rsidP="00635409">
      <w:pPr>
        <w:pStyle w:val="a3"/>
        <w:spacing w:after="240"/>
        <w:rPr>
          <w:rFonts w:ascii="微软雅黑" w:eastAsia="微软雅黑" w:hAnsi="微软雅黑"/>
          <w:lang w:eastAsia="zh-CN"/>
        </w:rPr>
      </w:pPr>
      <w:r w:rsidRPr="00876BD6">
        <w:rPr>
          <w:rFonts w:ascii="微软雅黑" w:eastAsia="微软雅黑" w:hAnsi="微软雅黑" w:hint="eastAsia"/>
          <w:lang w:eastAsia="zh-CN"/>
        </w:rPr>
        <w:t>前台</w:t>
      </w:r>
      <w:r w:rsidR="003C38D6" w:rsidRPr="00876BD6">
        <w:rPr>
          <w:rFonts w:ascii="微软雅黑" w:eastAsia="微软雅黑" w:hAnsi="微软雅黑" w:hint="eastAsia"/>
          <w:lang w:eastAsia="zh-CN"/>
        </w:rPr>
        <w:t>设计</w:t>
      </w:r>
      <w:r w:rsidRPr="00876BD6">
        <w:rPr>
          <w:rFonts w:ascii="微软雅黑" w:eastAsia="微软雅黑" w:hAnsi="微软雅黑" w:hint="eastAsia"/>
          <w:lang w:eastAsia="zh-CN"/>
        </w:rPr>
        <w:t>说明书</w:t>
      </w:r>
    </w:p>
    <w:p w:rsidR="003C38D6" w:rsidRPr="00876BD6" w:rsidRDefault="003C38D6" w:rsidP="00635409">
      <w:pPr>
        <w:pStyle w:val="ByLine"/>
        <w:spacing w:after="240"/>
        <w:rPr>
          <w:rFonts w:ascii="微软雅黑" w:eastAsia="微软雅黑" w:hAnsi="微软雅黑"/>
          <w:lang w:eastAsia="zh-CN"/>
        </w:rPr>
      </w:pPr>
      <w:r w:rsidRPr="00876BD6">
        <w:rPr>
          <w:rFonts w:ascii="微软雅黑" w:eastAsia="微软雅黑" w:hAnsi="微软雅黑"/>
        </w:rPr>
        <w:t xml:space="preserve">Version </w:t>
      </w:r>
      <w:r w:rsidR="006A5AA2">
        <w:rPr>
          <w:rFonts w:ascii="微软雅黑" w:eastAsia="微软雅黑" w:hAnsi="微软雅黑" w:hint="eastAsia"/>
          <w:lang w:eastAsia="zh-CN"/>
        </w:rPr>
        <w:t>1.1</w:t>
      </w:r>
      <w:r w:rsidRPr="00876BD6">
        <w:rPr>
          <w:rFonts w:ascii="微软雅黑" w:eastAsia="微软雅黑" w:hAnsi="微软雅黑"/>
        </w:rPr>
        <w:t xml:space="preserve"> </w:t>
      </w:r>
    </w:p>
    <w:p w:rsidR="003C38D6" w:rsidRPr="00876BD6" w:rsidRDefault="003C38D6" w:rsidP="00635409">
      <w:pPr>
        <w:pStyle w:val="ByLine"/>
        <w:spacing w:after="24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 xml:space="preserve">Prepared by </w:t>
      </w:r>
      <w:r w:rsidR="00EF4345" w:rsidRPr="00876BD6">
        <w:rPr>
          <w:rFonts w:ascii="微软雅黑" w:eastAsia="微软雅黑" w:hAnsi="微软雅黑" w:hint="eastAsia"/>
          <w:lang w:eastAsia="zh-CN"/>
        </w:rPr>
        <w:t xml:space="preserve"> </w:t>
      </w:r>
      <w:r w:rsidR="00891B23" w:rsidRPr="00876BD6">
        <w:rPr>
          <w:rFonts w:ascii="微软雅黑" w:eastAsia="微软雅黑" w:hAnsi="微软雅黑" w:hint="eastAsia"/>
          <w:lang w:eastAsia="zh-CN"/>
        </w:rPr>
        <w:t>Zhang Yi</w:t>
      </w:r>
      <w:r w:rsidR="00EF4345" w:rsidRPr="00876BD6">
        <w:rPr>
          <w:rFonts w:ascii="微软雅黑" w:eastAsia="微软雅黑" w:hAnsi="微软雅黑" w:hint="eastAsia"/>
          <w:lang w:eastAsia="zh-CN"/>
        </w:rPr>
        <w:t xml:space="preserve"> </w:t>
      </w:r>
    </w:p>
    <w:p w:rsidR="00934ACE" w:rsidRPr="00876BD6" w:rsidRDefault="003C38D6" w:rsidP="00635409">
      <w:pPr>
        <w:pStyle w:val="ByLine"/>
        <w:spacing w:after="0"/>
        <w:rPr>
          <w:rFonts w:ascii="微软雅黑" w:eastAsia="微软雅黑" w:hAnsi="微软雅黑"/>
          <w:lang w:eastAsia="zh-CN"/>
        </w:rPr>
      </w:pPr>
      <w:r w:rsidRPr="00876BD6">
        <w:rPr>
          <w:rFonts w:ascii="微软雅黑" w:eastAsia="微软雅黑" w:hAnsi="微软雅黑"/>
          <w:lang w:eastAsia="zh-CN"/>
        </w:rPr>
        <w:t>20</w:t>
      </w:r>
      <w:r w:rsidR="00891B23" w:rsidRPr="00876BD6">
        <w:rPr>
          <w:rFonts w:ascii="微软雅黑" w:eastAsia="微软雅黑" w:hAnsi="微软雅黑" w:hint="eastAsia"/>
          <w:lang w:eastAsia="zh-CN"/>
        </w:rPr>
        <w:t>11</w:t>
      </w:r>
      <w:r w:rsidRPr="00876BD6">
        <w:rPr>
          <w:rFonts w:ascii="微软雅黑" w:eastAsia="微软雅黑" w:hAnsi="微软雅黑"/>
          <w:lang w:eastAsia="zh-CN"/>
        </w:rPr>
        <w:t>/</w:t>
      </w:r>
      <w:r w:rsidR="00891B23" w:rsidRPr="00876BD6">
        <w:rPr>
          <w:rFonts w:ascii="微软雅黑" w:eastAsia="微软雅黑" w:hAnsi="微软雅黑" w:hint="eastAsia"/>
          <w:lang w:eastAsia="zh-CN"/>
        </w:rPr>
        <w:t>3</w:t>
      </w:r>
      <w:r w:rsidRPr="00876BD6">
        <w:rPr>
          <w:rFonts w:ascii="微软雅黑" w:eastAsia="微软雅黑" w:hAnsi="微软雅黑"/>
          <w:lang w:eastAsia="zh-CN"/>
        </w:rPr>
        <w:t>/</w:t>
      </w:r>
      <w:r w:rsidR="00891B23" w:rsidRPr="00876BD6">
        <w:rPr>
          <w:rFonts w:ascii="微软雅黑" w:eastAsia="微软雅黑" w:hAnsi="微软雅黑" w:hint="eastAsia"/>
          <w:lang w:eastAsia="zh-CN"/>
        </w:rPr>
        <w:t>12</w:t>
      </w:r>
    </w:p>
    <w:p w:rsidR="00934ACE" w:rsidRPr="00876BD6" w:rsidRDefault="00934ACE" w:rsidP="00635409">
      <w:pPr>
        <w:spacing w:before="240" w:after="240"/>
        <w:rPr>
          <w:rFonts w:ascii="微软雅黑" w:eastAsia="微软雅黑" w:hAnsi="微软雅黑"/>
        </w:rPr>
      </w:pPr>
    </w:p>
    <w:p w:rsidR="00934ACE" w:rsidRPr="00876BD6" w:rsidRDefault="00934ACE" w:rsidP="00635409">
      <w:pPr>
        <w:spacing w:before="240" w:after="240"/>
        <w:rPr>
          <w:rFonts w:ascii="微软雅黑" w:eastAsia="微软雅黑" w:hAnsi="微软雅黑"/>
        </w:rPr>
      </w:pPr>
    </w:p>
    <w:p w:rsidR="00934ACE" w:rsidRPr="00876BD6" w:rsidRDefault="00934ACE" w:rsidP="00754E0D">
      <w:pPr>
        <w:spacing w:after="0"/>
        <w:rPr>
          <w:rFonts w:ascii="微软雅黑" w:eastAsia="微软雅黑" w:hAnsi="微软雅黑"/>
        </w:rPr>
      </w:pPr>
    </w:p>
    <w:p w:rsidR="003C38D6" w:rsidRPr="00876BD6" w:rsidRDefault="00891B23" w:rsidP="00754E0D">
      <w:pPr>
        <w:pStyle w:val="ByLine"/>
        <w:spacing w:before="0" w:after="0"/>
        <w:rPr>
          <w:rFonts w:ascii="微软雅黑" w:eastAsia="微软雅黑" w:hAnsi="微软雅黑"/>
          <w:sz w:val="20"/>
          <w:lang w:eastAsia="zh-CN"/>
        </w:rPr>
      </w:pPr>
      <w:r w:rsidRPr="00876BD6">
        <w:rPr>
          <w:rFonts w:ascii="微软雅黑" w:eastAsia="微软雅黑" w:hAnsi="微软雅黑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80D5BEB" wp14:editId="438C2BD3">
                <wp:simplePos x="0" y="0"/>
                <wp:positionH relativeFrom="column">
                  <wp:posOffset>2457450</wp:posOffset>
                </wp:positionH>
                <wp:positionV relativeFrom="paragraph">
                  <wp:posOffset>330835</wp:posOffset>
                </wp:positionV>
                <wp:extent cx="1933575" cy="801370"/>
                <wp:effectExtent l="0" t="0" r="28575" b="17780"/>
                <wp:wrapNone/>
                <wp:docPr id="7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3575" cy="8013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4BEE" w:rsidRPr="00934ACE" w:rsidRDefault="00B74BEE">
                            <w:pPr>
                              <w:rPr>
                                <w:rFonts w:ascii="华文细黑" w:eastAsia="华文细黑" w:hAnsi="华文细黑"/>
                              </w:rPr>
                            </w:pPr>
                            <w:r w:rsidRPr="00934ACE">
                              <w:rPr>
                                <w:rFonts w:ascii="华文细黑" w:eastAsia="华文细黑" w:hAnsi="华文细黑"/>
                              </w:rPr>
                              <w:t>C</w:t>
                            </w:r>
                            <w:r w:rsidRPr="00934ACE">
                              <w:rPr>
                                <w:rFonts w:ascii="华文细黑" w:eastAsia="华文细黑" w:hAnsi="华文细黑" w:hint="eastAsia"/>
                              </w:rPr>
                              <w:t xml:space="preserve">opyright </w:t>
                            </w:r>
                            <w:r w:rsidRPr="00934ACE">
                              <w:rPr>
                                <w:rFonts w:ascii="华文细黑" w:eastAsia="华文细黑" w:hAnsi="华文细黑"/>
                              </w:rPr>
                              <w:t>©</w:t>
                            </w:r>
                            <w:r w:rsidRPr="00934ACE">
                              <w:rPr>
                                <w:rFonts w:ascii="华文细黑" w:eastAsia="华文细黑" w:hAnsi="华文细黑" w:hint="eastAsia"/>
                              </w:rPr>
                              <w:t xml:space="preserve"> 20</w:t>
                            </w:r>
                            <w:r>
                              <w:rPr>
                                <w:rFonts w:ascii="华文细黑" w:eastAsia="华文细黑" w:hAnsi="华文细黑" w:hint="eastAsia"/>
                              </w:rPr>
                              <w:t>11</w:t>
                            </w:r>
                          </w:p>
                          <w:p w:rsidR="00B74BEE" w:rsidRPr="00934ACE" w:rsidRDefault="00B74BEE" w:rsidP="00891B23">
                            <w:pPr>
                              <w:rPr>
                                <w:rFonts w:ascii="华文细黑" w:eastAsia="华文细黑" w:hAnsi="华文细黑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 w:hint="eastAsia"/>
                                <w:caps/>
                              </w:rPr>
                              <w:t>深圳库瑞德科技有限公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93.5pt;margin-top:26.05pt;width:152.25pt;height:63.1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" strokecolor="white">
                <v:textbox>
                  <w:txbxContent>
                    <w:p w:rsidR="00B74BEE" w:rsidRPr="00934ACE" w:rsidRDefault="00B74BEE">
                      <w:pPr>
                        <w:rPr>
                          <w:rFonts w:ascii="华文细黑" w:eastAsia="华文细黑" w:hAnsi="华文细黑"/>
                        </w:rPr>
                      </w:pPr>
                      <w:r w:rsidRPr="00934ACE">
                        <w:rPr>
                          <w:rFonts w:ascii="华文细黑" w:eastAsia="华文细黑" w:hAnsi="华文细黑"/>
                        </w:rPr>
                        <w:t>C</w:t>
                      </w:r>
                      <w:r w:rsidRPr="00934ACE">
                        <w:rPr>
                          <w:rFonts w:ascii="华文细黑" w:eastAsia="华文细黑" w:hAnsi="华文细黑" w:hint="eastAsia"/>
                        </w:rPr>
                        <w:t xml:space="preserve">opyright </w:t>
                      </w:r>
                      <w:r w:rsidRPr="00934ACE">
                        <w:rPr>
                          <w:rFonts w:ascii="华文细黑" w:eastAsia="华文细黑" w:hAnsi="华文细黑"/>
                        </w:rPr>
                        <w:t>©</w:t>
                      </w:r>
                      <w:r w:rsidRPr="00934ACE">
                        <w:rPr>
                          <w:rFonts w:ascii="华文细黑" w:eastAsia="华文细黑" w:hAnsi="华文细黑" w:hint="eastAsia"/>
                        </w:rPr>
                        <w:t xml:space="preserve"> 20</w:t>
                      </w:r>
                      <w:r>
                        <w:rPr>
                          <w:rFonts w:ascii="华文细黑" w:eastAsia="华文细黑" w:hAnsi="华文细黑" w:hint="eastAsia"/>
                        </w:rPr>
                        <w:t>11</w:t>
                      </w:r>
                    </w:p>
                    <w:p w:rsidR="00B74BEE" w:rsidRPr="00934ACE" w:rsidRDefault="00B74BEE" w:rsidP="00891B23">
                      <w:pPr>
                        <w:rPr>
                          <w:rFonts w:ascii="华文细黑" w:eastAsia="华文细黑" w:hAnsi="华文细黑"/>
                        </w:rPr>
                      </w:pPr>
                      <w:r>
                        <w:rPr>
                          <w:rFonts w:asciiTheme="majorHAnsi" w:eastAsiaTheme="majorEastAsia" w:hAnsiTheme="majorHAnsi" w:cstheme="majorBidi" w:hint="eastAsia"/>
                          <w:caps/>
                        </w:rPr>
                        <w:t>深圳库瑞德科技有限公司</w:t>
                      </w:r>
                    </w:p>
                  </w:txbxContent>
                </v:textbox>
              </v:shape>
            </w:pict>
          </mc:Fallback>
        </mc:AlternateContent>
      </w:r>
      <w:r w:rsidR="003C38D6" w:rsidRPr="00876BD6">
        <w:rPr>
          <w:rFonts w:ascii="微软雅黑" w:eastAsia="微软雅黑" w:hAnsi="微软雅黑"/>
        </w:rPr>
        <w:br w:type="page"/>
      </w:r>
    </w:p>
    <w:sdt>
      <w:sdtPr>
        <w:rPr>
          <w:rFonts w:ascii="微软雅黑" w:eastAsia="微软雅黑" w:hAnsi="微软雅黑" w:cs="Times New Roman"/>
          <w:b w:val="0"/>
          <w:bCs w:val="0"/>
          <w:color w:val="auto"/>
          <w:sz w:val="22"/>
          <w:szCs w:val="22"/>
          <w:lang w:val="zh-CN"/>
        </w:rPr>
        <w:id w:val="16971221"/>
        <w:docPartObj>
          <w:docPartGallery w:val="Table of Contents"/>
          <w:docPartUnique/>
        </w:docPartObj>
      </w:sdtPr>
      <w:sdtEndPr/>
      <w:sdtContent>
        <w:p w:rsidR="003D3D02" w:rsidRPr="00876BD6" w:rsidRDefault="003D3D02" w:rsidP="00754E0D">
          <w:pPr>
            <w:pStyle w:val="TOC"/>
            <w:spacing w:before="0"/>
            <w:rPr>
              <w:rFonts w:ascii="微软雅黑" w:eastAsia="微软雅黑" w:hAnsi="微软雅黑"/>
            </w:rPr>
          </w:pPr>
          <w:r w:rsidRPr="00876BD6">
            <w:rPr>
              <w:rFonts w:ascii="微软雅黑" w:eastAsia="微软雅黑" w:hAnsi="微软雅黑"/>
              <w:lang w:val="zh-CN"/>
            </w:rPr>
            <w:t>目录</w:t>
          </w:r>
        </w:p>
        <w:p w:rsidR="00140F54" w:rsidRDefault="003D3D02">
          <w:pPr>
            <w:pStyle w:val="10"/>
            <w:rPr>
              <w:rFonts w:asciiTheme="minorHAnsi" w:eastAsiaTheme="minorEastAsia" w:hAnsiTheme="minorHAnsi" w:cstheme="minorBidi"/>
              <w:b w:val="0"/>
              <w:kern w:val="2"/>
              <w:sz w:val="21"/>
              <w:szCs w:val="22"/>
              <w:lang w:eastAsia="zh-CN"/>
            </w:rPr>
          </w:pPr>
          <w:r w:rsidRPr="00876BD6">
            <w:rPr>
              <w:rFonts w:ascii="微软雅黑" w:eastAsia="微软雅黑" w:hAnsi="微软雅黑"/>
            </w:rPr>
            <w:fldChar w:fldCharType="begin"/>
          </w:r>
          <w:r w:rsidRPr="00876BD6">
            <w:rPr>
              <w:rFonts w:ascii="微软雅黑" w:eastAsia="微软雅黑" w:hAnsi="微软雅黑"/>
            </w:rPr>
            <w:instrText xml:space="preserve"> TOC \o "1-3" \h \z \u </w:instrText>
          </w:r>
          <w:r w:rsidRPr="00876BD6">
            <w:rPr>
              <w:rFonts w:ascii="微软雅黑" w:eastAsia="微软雅黑" w:hAnsi="微软雅黑"/>
            </w:rPr>
            <w:fldChar w:fldCharType="separate"/>
          </w:r>
          <w:hyperlink w:anchor="_Toc292699383" w:history="1">
            <w:r w:rsidR="00140F54" w:rsidRPr="002F13CD">
              <w:rPr>
                <w:rStyle w:val="a9"/>
                <w:rFonts w:ascii="微软雅黑" w:eastAsia="微软雅黑" w:hAnsi="微软雅黑"/>
              </w:rPr>
              <w:t>1.</w:t>
            </w:r>
            <w:r w:rsidR="00140F54" w:rsidRPr="002F13CD">
              <w:rPr>
                <w:rStyle w:val="a9"/>
                <w:rFonts w:ascii="微软雅黑" w:eastAsia="微软雅黑" w:hAnsi="微软雅黑" w:hint="eastAsia"/>
              </w:rPr>
              <w:t>引言</w:t>
            </w:r>
            <w:r w:rsidR="00140F54">
              <w:rPr>
                <w:webHidden/>
              </w:rPr>
              <w:tab/>
            </w:r>
            <w:r w:rsidR="00140F54">
              <w:rPr>
                <w:webHidden/>
              </w:rPr>
              <w:fldChar w:fldCharType="begin"/>
            </w:r>
            <w:r w:rsidR="00140F54">
              <w:rPr>
                <w:webHidden/>
              </w:rPr>
              <w:instrText xml:space="preserve"> PAGEREF _Toc292699383 \h </w:instrText>
            </w:r>
            <w:r w:rsidR="00140F54">
              <w:rPr>
                <w:webHidden/>
              </w:rPr>
            </w:r>
            <w:r w:rsidR="00140F54">
              <w:rPr>
                <w:webHidden/>
              </w:rPr>
              <w:fldChar w:fldCharType="separate"/>
            </w:r>
            <w:r w:rsidR="00140F54">
              <w:rPr>
                <w:webHidden/>
              </w:rPr>
              <w:t>4</w:t>
            </w:r>
            <w:r w:rsidR="00140F54">
              <w:rPr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384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1.1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项目介绍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84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4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385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1.2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文档概述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85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4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10"/>
            <w:rPr>
              <w:rFonts w:asciiTheme="minorHAnsi" w:eastAsiaTheme="minorEastAsia" w:hAnsiTheme="minorHAnsi" w:cstheme="minorBidi"/>
              <w:b w:val="0"/>
              <w:kern w:val="2"/>
              <w:sz w:val="21"/>
              <w:szCs w:val="22"/>
              <w:lang w:eastAsia="zh-CN"/>
            </w:rPr>
          </w:pPr>
          <w:hyperlink w:anchor="_Toc292699386" w:history="1">
            <w:r w:rsidR="00140F54" w:rsidRPr="002F13CD">
              <w:rPr>
                <w:rStyle w:val="a9"/>
                <w:rFonts w:ascii="微软雅黑" w:eastAsia="微软雅黑" w:hAnsi="微软雅黑"/>
              </w:rPr>
              <w:t>2.</w:t>
            </w:r>
            <w:r w:rsidR="00140F54" w:rsidRPr="002F13CD">
              <w:rPr>
                <w:rStyle w:val="a9"/>
                <w:rFonts w:ascii="微软雅黑" w:eastAsia="微软雅黑" w:hAnsi="微软雅黑" w:hint="eastAsia"/>
              </w:rPr>
              <w:t>总体设计</w:t>
            </w:r>
            <w:r w:rsidR="00140F54">
              <w:rPr>
                <w:webHidden/>
              </w:rPr>
              <w:tab/>
            </w:r>
            <w:r w:rsidR="00140F54">
              <w:rPr>
                <w:webHidden/>
              </w:rPr>
              <w:fldChar w:fldCharType="begin"/>
            </w:r>
            <w:r w:rsidR="00140F54">
              <w:rPr>
                <w:webHidden/>
              </w:rPr>
              <w:instrText xml:space="preserve"> PAGEREF _Toc292699386 \h </w:instrText>
            </w:r>
            <w:r w:rsidR="00140F54">
              <w:rPr>
                <w:webHidden/>
              </w:rPr>
            </w:r>
            <w:r w:rsidR="00140F54">
              <w:rPr>
                <w:webHidden/>
              </w:rPr>
              <w:fldChar w:fldCharType="separate"/>
            </w:r>
            <w:r w:rsidR="00140F54">
              <w:rPr>
                <w:webHidden/>
              </w:rPr>
              <w:t>4</w:t>
            </w:r>
            <w:r w:rsidR="00140F54">
              <w:rPr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387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2.1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需求概述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87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4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388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2.2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软件结构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88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5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389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2.3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运行环境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89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5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390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2.3.1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软件环境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90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5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391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2.3.2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硬件配置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91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5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10"/>
            <w:rPr>
              <w:rFonts w:asciiTheme="minorHAnsi" w:eastAsiaTheme="minorEastAsia" w:hAnsiTheme="minorHAnsi" w:cstheme="minorBidi"/>
              <w:b w:val="0"/>
              <w:kern w:val="2"/>
              <w:sz w:val="21"/>
              <w:szCs w:val="22"/>
              <w:lang w:eastAsia="zh-CN"/>
            </w:rPr>
          </w:pPr>
          <w:hyperlink w:anchor="_Toc292699392" w:history="1">
            <w:r w:rsidR="00140F54" w:rsidRPr="002F13CD">
              <w:rPr>
                <w:rStyle w:val="a9"/>
                <w:rFonts w:ascii="微软雅黑" w:eastAsia="微软雅黑" w:hAnsi="微软雅黑"/>
              </w:rPr>
              <w:t>3.</w:t>
            </w:r>
            <w:r w:rsidR="00140F54" w:rsidRPr="002F13CD">
              <w:rPr>
                <w:rStyle w:val="a9"/>
                <w:rFonts w:ascii="微软雅黑" w:eastAsia="微软雅黑" w:hAnsi="微软雅黑" w:hint="eastAsia"/>
              </w:rPr>
              <w:t>详细设计</w:t>
            </w:r>
            <w:r w:rsidR="00140F54">
              <w:rPr>
                <w:webHidden/>
              </w:rPr>
              <w:tab/>
            </w:r>
            <w:r w:rsidR="00140F54">
              <w:rPr>
                <w:webHidden/>
              </w:rPr>
              <w:fldChar w:fldCharType="begin"/>
            </w:r>
            <w:r w:rsidR="00140F54">
              <w:rPr>
                <w:webHidden/>
              </w:rPr>
              <w:instrText xml:space="preserve"> PAGEREF _Toc292699392 \h </w:instrText>
            </w:r>
            <w:r w:rsidR="00140F54">
              <w:rPr>
                <w:webHidden/>
              </w:rPr>
            </w:r>
            <w:r w:rsidR="00140F54">
              <w:rPr>
                <w:webHidden/>
              </w:rPr>
              <w:fldChar w:fldCharType="separate"/>
            </w:r>
            <w:r w:rsidR="00140F54">
              <w:rPr>
                <w:webHidden/>
              </w:rPr>
              <w:t>5</w:t>
            </w:r>
            <w:r w:rsidR="00140F54">
              <w:rPr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393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1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页面切换和动态生成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93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5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394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1.1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功能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94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5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395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1.2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模块逻辑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95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6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396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1.3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存储分配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96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6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397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2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开台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97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7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398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2.1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功能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98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7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399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2.2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模块逻辑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399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7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00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2.3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存储分配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0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8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01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2.4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测试要点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1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8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402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3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点菜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2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9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03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3.1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功能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3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9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04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3.2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模块逻辑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4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9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05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3.3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存储分配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5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0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06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3.4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测试要点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6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1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407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4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跟单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7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1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08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4.1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功能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8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1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09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4.2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模块逻辑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09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4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10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4.3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存储分配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0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4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11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4.4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测试要点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1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4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412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5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结账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2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4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13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5.1 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功能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3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5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14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5.2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模块逻辑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4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5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 w:rsidP="00140F54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92699415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 xml:space="preserve">3.5.3 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存储分配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5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5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8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416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6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RVC</w:t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配置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6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6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417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7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登陆和权限控制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7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6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418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8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数据库双机热备份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8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6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419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9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多语言支持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19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7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292699420" w:history="1">
            <w:r w:rsidR="00140F54" w:rsidRPr="002F13CD">
              <w:rPr>
                <w:rStyle w:val="a9"/>
                <w:rFonts w:ascii="微软雅黑" w:eastAsia="微软雅黑" w:hAnsi="微软雅黑"/>
                <w:noProof/>
              </w:rPr>
              <w:t>3.10</w:t>
            </w:r>
            <w:r w:rsidR="00140F54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140F54" w:rsidRPr="002F13CD">
              <w:rPr>
                <w:rStyle w:val="a9"/>
                <w:rFonts w:ascii="微软雅黑" w:eastAsia="微软雅黑" w:hAnsi="微软雅黑" w:hint="eastAsia"/>
                <w:noProof/>
              </w:rPr>
              <w:t>高低档版本</w:t>
            </w:r>
            <w:r w:rsidR="00140F54">
              <w:rPr>
                <w:noProof/>
                <w:webHidden/>
              </w:rPr>
              <w:tab/>
            </w:r>
            <w:r w:rsidR="00140F54">
              <w:rPr>
                <w:noProof/>
                <w:webHidden/>
              </w:rPr>
              <w:fldChar w:fldCharType="begin"/>
            </w:r>
            <w:r w:rsidR="00140F54">
              <w:rPr>
                <w:noProof/>
                <w:webHidden/>
              </w:rPr>
              <w:instrText xml:space="preserve"> PAGEREF _Toc292699420 \h </w:instrText>
            </w:r>
            <w:r w:rsidR="00140F54">
              <w:rPr>
                <w:noProof/>
                <w:webHidden/>
              </w:rPr>
            </w:r>
            <w:r w:rsidR="00140F54">
              <w:rPr>
                <w:noProof/>
                <w:webHidden/>
              </w:rPr>
              <w:fldChar w:fldCharType="separate"/>
            </w:r>
            <w:r w:rsidR="00140F54">
              <w:rPr>
                <w:noProof/>
                <w:webHidden/>
              </w:rPr>
              <w:t>17</w:t>
            </w:r>
            <w:r w:rsidR="00140F54">
              <w:rPr>
                <w:noProof/>
                <w:webHidden/>
              </w:rPr>
              <w:fldChar w:fldCharType="end"/>
            </w:r>
          </w:hyperlink>
        </w:p>
        <w:p w:rsidR="00140F54" w:rsidRDefault="00404DF5">
          <w:pPr>
            <w:pStyle w:val="10"/>
            <w:rPr>
              <w:rFonts w:asciiTheme="minorHAnsi" w:eastAsiaTheme="minorEastAsia" w:hAnsiTheme="minorHAnsi" w:cstheme="minorBidi"/>
              <w:b w:val="0"/>
              <w:kern w:val="2"/>
              <w:sz w:val="21"/>
              <w:szCs w:val="22"/>
              <w:lang w:eastAsia="zh-CN"/>
            </w:rPr>
          </w:pPr>
          <w:hyperlink w:anchor="_Toc292699421" w:history="1">
            <w:r w:rsidR="00140F54" w:rsidRPr="002F13CD">
              <w:rPr>
                <w:rStyle w:val="a9"/>
                <w:rFonts w:ascii="微软雅黑" w:eastAsia="微软雅黑" w:hAnsi="微软雅黑" w:hint="eastAsia"/>
              </w:rPr>
              <w:t>附录</w:t>
            </w:r>
            <w:r w:rsidR="00140F54" w:rsidRPr="002F13CD">
              <w:rPr>
                <w:rStyle w:val="a9"/>
                <w:rFonts w:ascii="微软雅黑" w:eastAsia="微软雅黑" w:hAnsi="微软雅黑"/>
              </w:rPr>
              <w:t xml:space="preserve"> A:   </w:t>
            </w:r>
            <w:r w:rsidR="00140F54" w:rsidRPr="002F13CD">
              <w:rPr>
                <w:rStyle w:val="a9"/>
                <w:rFonts w:ascii="微软雅黑" w:eastAsia="微软雅黑" w:hAnsi="微软雅黑" w:hint="eastAsia"/>
              </w:rPr>
              <w:t>术语表</w:t>
            </w:r>
            <w:r w:rsidR="00140F54">
              <w:rPr>
                <w:webHidden/>
              </w:rPr>
              <w:tab/>
            </w:r>
            <w:r w:rsidR="00140F54">
              <w:rPr>
                <w:webHidden/>
              </w:rPr>
              <w:fldChar w:fldCharType="begin"/>
            </w:r>
            <w:r w:rsidR="00140F54">
              <w:rPr>
                <w:webHidden/>
              </w:rPr>
              <w:instrText xml:space="preserve"> PAGEREF _Toc292699421 \h </w:instrText>
            </w:r>
            <w:r w:rsidR="00140F54">
              <w:rPr>
                <w:webHidden/>
              </w:rPr>
            </w:r>
            <w:r w:rsidR="00140F54">
              <w:rPr>
                <w:webHidden/>
              </w:rPr>
              <w:fldChar w:fldCharType="separate"/>
            </w:r>
            <w:r w:rsidR="00140F54">
              <w:rPr>
                <w:webHidden/>
              </w:rPr>
              <w:t>17</w:t>
            </w:r>
            <w:r w:rsidR="00140F54">
              <w:rPr>
                <w:webHidden/>
              </w:rPr>
              <w:fldChar w:fldCharType="end"/>
            </w:r>
          </w:hyperlink>
        </w:p>
        <w:p w:rsidR="00140F54" w:rsidRDefault="00404DF5">
          <w:pPr>
            <w:pStyle w:val="10"/>
            <w:rPr>
              <w:rFonts w:asciiTheme="minorHAnsi" w:eastAsiaTheme="minorEastAsia" w:hAnsiTheme="minorHAnsi" w:cstheme="minorBidi"/>
              <w:b w:val="0"/>
              <w:kern w:val="2"/>
              <w:sz w:val="21"/>
              <w:szCs w:val="22"/>
              <w:lang w:eastAsia="zh-CN"/>
            </w:rPr>
          </w:pPr>
          <w:hyperlink w:anchor="_Toc292699422" w:history="1">
            <w:r w:rsidR="00140F54" w:rsidRPr="002F13CD">
              <w:rPr>
                <w:rStyle w:val="a9"/>
                <w:rFonts w:ascii="微软雅黑" w:eastAsia="微软雅黑" w:hAnsi="微软雅黑" w:hint="eastAsia"/>
              </w:rPr>
              <w:t>附录</w:t>
            </w:r>
            <w:r w:rsidR="00140F54" w:rsidRPr="002F13CD">
              <w:rPr>
                <w:rStyle w:val="a9"/>
                <w:rFonts w:ascii="微软雅黑" w:eastAsia="微软雅黑" w:hAnsi="微软雅黑"/>
              </w:rPr>
              <w:t xml:space="preserve"> B:   </w:t>
            </w:r>
            <w:r w:rsidR="00140F54" w:rsidRPr="002F13CD">
              <w:rPr>
                <w:rStyle w:val="a9"/>
                <w:rFonts w:ascii="微软雅黑" w:eastAsia="微软雅黑" w:hAnsi="微软雅黑" w:hint="eastAsia"/>
              </w:rPr>
              <w:t>参考资料</w:t>
            </w:r>
            <w:r w:rsidR="00140F54">
              <w:rPr>
                <w:webHidden/>
              </w:rPr>
              <w:tab/>
            </w:r>
            <w:r w:rsidR="00140F54">
              <w:rPr>
                <w:webHidden/>
              </w:rPr>
              <w:fldChar w:fldCharType="begin"/>
            </w:r>
            <w:r w:rsidR="00140F54">
              <w:rPr>
                <w:webHidden/>
              </w:rPr>
              <w:instrText xml:space="preserve"> PAGEREF _Toc292699422 \h </w:instrText>
            </w:r>
            <w:r w:rsidR="00140F54">
              <w:rPr>
                <w:webHidden/>
              </w:rPr>
            </w:r>
            <w:r w:rsidR="00140F54">
              <w:rPr>
                <w:webHidden/>
              </w:rPr>
              <w:fldChar w:fldCharType="separate"/>
            </w:r>
            <w:r w:rsidR="00140F54">
              <w:rPr>
                <w:webHidden/>
              </w:rPr>
              <w:t>17</w:t>
            </w:r>
            <w:r w:rsidR="00140F54">
              <w:rPr>
                <w:webHidden/>
              </w:rPr>
              <w:fldChar w:fldCharType="end"/>
            </w:r>
          </w:hyperlink>
        </w:p>
        <w:p w:rsidR="003D3D02" w:rsidRPr="00876BD6" w:rsidRDefault="003D3D02" w:rsidP="00754E0D">
          <w:pPr>
            <w:spacing w:after="0"/>
            <w:rPr>
              <w:rFonts w:ascii="微软雅黑" w:eastAsia="微软雅黑" w:hAnsi="微软雅黑"/>
            </w:rPr>
          </w:pPr>
          <w:r w:rsidRPr="00876BD6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3C38D6" w:rsidRPr="00876BD6" w:rsidRDefault="003C38D6" w:rsidP="00754E0D">
      <w:pPr>
        <w:spacing w:after="0"/>
        <w:rPr>
          <w:rFonts w:ascii="微软雅黑" w:eastAsia="微软雅黑" w:hAnsi="微软雅黑"/>
          <w:b/>
          <w:noProof/>
        </w:rPr>
      </w:pPr>
    </w:p>
    <w:p w:rsidR="003C38D6" w:rsidRPr="00876BD6" w:rsidRDefault="00F17686" w:rsidP="00754E0D">
      <w:pPr>
        <w:pStyle w:val="TOCEntry"/>
        <w:spacing w:before="0" w:after="0"/>
        <w:rPr>
          <w:rFonts w:ascii="微软雅黑" w:eastAsia="微软雅黑" w:hAnsi="微软雅黑"/>
          <w:lang w:eastAsia="zh-CN"/>
        </w:rPr>
      </w:pPr>
      <w:bookmarkStart w:id="0" w:name="_Toc287811605"/>
      <w:r w:rsidRPr="00876BD6">
        <w:rPr>
          <w:rFonts w:ascii="微软雅黑" w:eastAsia="微软雅黑" w:hAnsi="微软雅黑" w:hint="eastAsia"/>
          <w:lang w:eastAsia="zh-CN"/>
        </w:rPr>
        <w:t>版本</w:t>
      </w:r>
      <w:bookmarkEnd w:id="0"/>
      <w:r w:rsidR="006F14AC" w:rsidRPr="00876BD6">
        <w:rPr>
          <w:rFonts w:ascii="微软雅黑" w:eastAsia="微软雅黑" w:hAnsi="微软雅黑" w:hint="eastAsia"/>
          <w:lang w:eastAsia="zh-CN"/>
        </w:rPr>
        <w:t>历史</w:t>
      </w:r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634"/>
        <w:gridCol w:w="2126"/>
        <w:gridCol w:w="3948"/>
      </w:tblGrid>
      <w:tr w:rsidR="003C38D6" w:rsidRPr="00876BD6" w:rsidTr="00F17686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876BD6" w:rsidRDefault="00011D45" w:rsidP="00754E0D">
            <w:pPr>
              <w:spacing w:after="0"/>
              <w:rPr>
                <w:rFonts w:ascii="微软雅黑" w:eastAsia="微软雅黑" w:hAnsi="微软雅黑"/>
                <w:b/>
              </w:rPr>
            </w:pPr>
            <w:r w:rsidRPr="00876BD6">
              <w:rPr>
                <w:rFonts w:ascii="微软雅黑" w:eastAsia="微软雅黑" w:hAnsi="微软雅黑" w:hint="eastAsia"/>
                <w:b/>
              </w:rPr>
              <w:t>作者</w:t>
            </w:r>
          </w:p>
        </w:tc>
        <w:tc>
          <w:tcPr>
            <w:tcW w:w="1634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876BD6" w:rsidRDefault="00F17686" w:rsidP="00754E0D">
            <w:pPr>
              <w:spacing w:after="0"/>
              <w:rPr>
                <w:rFonts w:ascii="微软雅黑" w:eastAsia="微软雅黑" w:hAnsi="微软雅黑"/>
                <w:b/>
              </w:rPr>
            </w:pPr>
            <w:r w:rsidRPr="00876BD6">
              <w:rPr>
                <w:rFonts w:ascii="微软雅黑" w:eastAsia="微软雅黑" w:hAnsi="微软雅黑" w:hint="eastAsia"/>
                <w:b/>
              </w:rPr>
              <w:t>时间</w:t>
            </w:r>
          </w:p>
        </w:tc>
        <w:tc>
          <w:tcPr>
            <w:tcW w:w="2126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876BD6" w:rsidRDefault="00F17686" w:rsidP="00754E0D">
            <w:pPr>
              <w:spacing w:after="0"/>
              <w:rPr>
                <w:rFonts w:ascii="微软雅黑" w:eastAsia="微软雅黑" w:hAnsi="微软雅黑"/>
                <w:b/>
              </w:rPr>
            </w:pPr>
            <w:r w:rsidRPr="00876BD6">
              <w:rPr>
                <w:rFonts w:ascii="微软雅黑" w:eastAsia="微软雅黑" w:hAnsi="微软雅黑" w:hint="eastAsia"/>
                <w:b/>
              </w:rPr>
              <w:t>版本</w:t>
            </w:r>
          </w:p>
        </w:tc>
        <w:tc>
          <w:tcPr>
            <w:tcW w:w="3948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876BD6" w:rsidRDefault="00F17686" w:rsidP="00754E0D">
            <w:pPr>
              <w:spacing w:after="0"/>
              <w:rPr>
                <w:rFonts w:ascii="微软雅黑" w:eastAsia="微软雅黑" w:hAnsi="微软雅黑"/>
                <w:b/>
              </w:rPr>
            </w:pPr>
            <w:r w:rsidRPr="00876BD6">
              <w:rPr>
                <w:rFonts w:ascii="微软雅黑" w:eastAsia="微软雅黑" w:hAnsi="微软雅黑" w:hint="eastAsia"/>
                <w:b/>
              </w:rPr>
              <w:t>备注</w:t>
            </w:r>
            <w:r w:rsidR="00EF647D" w:rsidRPr="00876BD6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3C38D6" w:rsidRPr="00876BD6" w:rsidTr="00F17686">
        <w:tc>
          <w:tcPr>
            <w:tcW w:w="2160" w:type="dxa"/>
            <w:tcBorders>
              <w:top w:val="nil"/>
            </w:tcBorders>
          </w:tcPr>
          <w:p w:rsidR="003C38D6" w:rsidRPr="00876BD6" w:rsidRDefault="00EF647D" w:rsidP="00754E0D">
            <w:pPr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 w:hint="eastAsia"/>
              </w:rPr>
              <w:t>张毅</w:t>
            </w:r>
          </w:p>
        </w:tc>
        <w:tc>
          <w:tcPr>
            <w:tcW w:w="1634" w:type="dxa"/>
            <w:tcBorders>
              <w:top w:val="nil"/>
            </w:tcBorders>
          </w:tcPr>
          <w:p w:rsidR="003C38D6" w:rsidRPr="00876BD6" w:rsidRDefault="003C38D6" w:rsidP="00754E0D">
            <w:pPr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 w:hint="eastAsia"/>
              </w:rPr>
              <w:t>20</w:t>
            </w:r>
            <w:r w:rsidR="00891B23" w:rsidRPr="00876BD6">
              <w:rPr>
                <w:rFonts w:ascii="微软雅黑" w:eastAsia="微软雅黑" w:hAnsi="微软雅黑" w:hint="eastAsia"/>
              </w:rPr>
              <w:t>11</w:t>
            </w:r>
            <w:r w:rsidRPr="00876BD6">
              <w:rPr>
                <w:rFonts w:ascii="微软雅黑" w:eastAsia="微软雅黑" w:hAnsi="微软雅黑" w:hint="eastAsia"/>
              </w:rPr>
              <w:t>/</w:t>
            </w:r>
            <w:r w:rsidR="00F17686" w:rsidRPr="00876BD6">
              <w:rPr>
                <w:rFonts w:ascii="微软雅黑" w:eastAsia="微软雅黑" w:hAnsi="微软雅黑" w:hint="eastAsia"/>
              </w:rPr>
              <w:t>0</w:t>
            </w:r>
            <w:r w:rsidR="00891B23" w:rsidRPr="00876BD6">
              <w:rPr>
                <w:rFonts w:ascii="微软雅黑" w:eastAsia="微软雅黑" w:hAnsi="微软雅黑" w:hint="eastAsia"/>
              </w:rPr>
              <w:t>3</w:t>
            </w:r>
            <w:r w:rsidRPr="00876BD6">
              <w:rPr>
                <w:rFonts w:ascii="微软雅黑" w:eastAsia="微软雅黑" w:hAnsi="微软雅黑" w:hint="eastAsia"/>
              </w:rPr>
              <w:t>/</w:t>
            </w:r>
            <w:r w:rsidR="00891B23" w:rsidRPr="00876BD6">
              <w:rPr>
                <w:rFonts w:ascii="微软雅黑" w:eastAsia="微软雅黑" w:hAnsi="微软雅黑" w:hint="eastAsia"/>
              </w:rPr>
              <w:t>12</w:t>
            </w:r>
          </w:p>
        </w:tc>
        <w:tc>
          <w:tcPr>
            <w:tcW w:w="2126" w:type="dxa"/>
            <w:tcBorders>
              <w:top w:val="nil"/>
            </w:tcBorders>
          </w:tcPr>
          <w:p w:rsidR="003C38D6" w:rsidRPr="00876BD6" w:rsidRDefault="00F17686" w:rsidP="00754E0D">
            <w:pPr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 w:hint="eastAsia"/>
              </w:rPr>
              <w:t>0.1</w:t>
            </w:r>
          </w:p>
        </w:tc>
        <w:tc>
          <w:tcPr>
            <w:tcW w:w="3948" w:type="dxa"/>
            <w:tcBorders>
              <w:top w:val="nil"/>
            </w:tcBorders>
          </w:tcPr>
          <w:p w:rsidR="003C38D6" w:rsidRPr="00876BD6" w:rsidRDefault="00F17686" w:rsidP="00754E0D">
            <w:pPr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 w:hint="eastAsia"/>
              </w:rPr>
              <w:t>原始草稿版</w:t>
            </w:r>
          </w:p>
        </w:tc>
      </w:tr>
      <w:tr w:rsidR="003C38D6" w:rsidRPr="00876BD6" w:rsidTr="00F17686">
        <w:tc>
          <w:tcPr>
            <w:tcW w:w="2160" w:type="dxa"/>
            <w:tcBorders>
              <w:bottom w:val="single" w:sz="12" w:space="0" w:color="auto"/>
            </w:tcBorders>
          </w:tcPr>
          <w:p w:rsidR="003C38D6" w:rsidRPr="00876BD6" w:rsidRDefault="003C38D6" w:rsidP="00754E0D">
            <w:pPr>
              <w:spacing w:after="0"/>
              <w:rPr>
                <w:rFonts w:ascii="微软雅黑" w:eastAsia="微软雅黑" w:hAnsi="微软雅黑"/>
              </w:rPr>
            </w:pPr>
          </w:p>
        </w:tc>
        <w:tc>
          <w:tcPr>
            <w:tcW w:w="1634" w:type="dxa"/>
            <w:tcBorders>
              <w:bottom w:val="single" w:sz="12" w:space="0" w:color="auto"/>
            </w:tcBorders>
          </w:tcPr>
          <w:p w:rsidR="003C38D6" w:rsidRPr="00876BD6" w:rsidRDefault="003C38D6" w:rsidP="00754E0D">
            <w:pPr>
              <w:spacing w:after="0"/>
              <w:rPr>
                <w:rFonts w:ascii="微软雅黑" w:eastAsia="微软雅黑" w:hAnsi="微软雅黑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3C38D6" w:rsidRPr="00876BD6" w:rsidRDefault="003C38D6" w:rsidP="00754E0D">
            <w:pPr>
              <w:spacing w:after="0"/>
              <w:rPr>
                <w:rFonts w:ascii="微软雅黑" w:eastAsia="微软雅黑" w:hAnsi="微软雅黑"/>
              </w:rPr>
            </w:pPr>
          </w:p>
        </w:tc>
        <w:tc>
          <w:tcPr>
            <w:tcW w:w="3948" w:type="dxa"/>
            <w:tcBorders>
              <w:bottom w:val="single" w:sz="12" w:space="0" w:color="auto"/>
            </w:tcBorders>
          </w:tcPr>
          <w:p w:rsidR="003C38D6" w:rsidRPr="00876BD6" w:rsidRDefault="003C38D6" w:rsidP="00754E0D">
            <w:pPr>
              <w:spacing w:after="0"/>
              <w:rPr>
                <w:rFonts w:ascii="微软雅黑" w:eastAsia="微软雅黑" w:hAnsi="微软雅黑"/>
              </w:rPr>
            </w:pPr>
          </w:p>
        </w:tc>
      </w:tr>
    </w:tbl>
    <w:p w:rsidR="003F63D1" w:rsidRPr="00876BD6" w:rsidRDefault="00EF647D" w:rsidP="00754E0D">
      <w:pPr>
        <w:pStyle w:val="1"/>
        <w:spacing w:before="0"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br w:type="page"/>
      </w:r>
      <w:bookmarkStart w:id="1" w:name="_Toc287811606"/>
      <w:bookmarkStart w:id="2" w:name="_Toc292699383"/>
      <w:r w:rsidR="00EF4345" w:rsidRPr="00876BD6">
        <w:rPr>
          <w:rFonts w:ascii="微软雅黑" w:eastAsia="微软雅黑" w:hAnsi="微软雅黑" w:hint="eastAsia"/>
        </w:rPr>
        <w:lastRenderedPageBreak/>
        <w:t>1.</w:t>
      </w:r>
      <w:r w:rsidR="00891B23" w:rsidRPr="00876BD6">
        <w:rPr>
          <w:rFonts w:ascii="微软雅黑" w:eastAsia="微软雅黑" w:hAnsi="微软雅黑" w:hint="eastAsia"/>
        </w:rPr>
        <w:t>引言</w:t>
      </w:r>
      <w:bookmarkEnd w:id="1"/>
      <w:bookmarkEnd w:id="2"/>
    </w:p>
    <w:p w:rsidR="00EF4345" w:rsidRPr="00876BD6" w:rsidRDefault="00EF4345" w:rsidP="00754E0D">
      <w:pPr>
        <w:pStyle w:val="2"/>
        <w:numPr>
          <w:ilvl w:val="1"/>
          <w:numId w:val="9"/>
        </w:numPr>
        <w:spacing w:before="0" w:after="0"/>
        <w:rPr>
          <w:rFonts w:ascii="微软雅黑" w:eastAsia="微软雅黑" w:hAnsi="微软雅黑"/>
        </w:rPr>
      </w:pPr>
      <w:bookmarkStart w:id="3" w:name="_Toc287811607"/>
      <w:bookmarkStart w:id="4" w:name="_Toc292699384"/>
      <w:r w:rsidRPr="00876BD6">
        <w:rPr>
          <w:rFonts w:ascii="微软雅黑" w:eastAsia="微软雅黑" w:hAnsi="微软雅黑" w:hint="eastAsia"/>
        </w:rPr>
        <w:t>项目介绍</w:t>
      </w:r>
      <w:bookmarkEnd w:id="3"/>
      <w:bookmarkEnd w:id="4"/>
    </w:p>
    <w:p w:rsidR="00F10E1A" w:rsidRPr="00876BD6" w:rsidRDefault="00891B23" w:rsidP="00754E0D">
      <w:pPr>
        <w:spacing w:after="0"/>
        <w:ind w:left="7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略</w:t>
      </w:r>
    </w:p>
    <w:p w:rsidR="00EF4345" w:rsidRPr="00876BD6" w:rsidRDefault="00EF4345" w:rsidP="00754E0D">
      <w:pPr>
        <w:pStyle w:val="2"/>
        <w:numPr>
          <w:ilvl w:val="1"/>
          <w:numId w:val="9"/>
        </w:numPr>
        <w:spacing w:before="0"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 xml:space="preserve"> </w:t>
      </w:r>
      <w:bookmarkStart w:id="5" w:name="_Toc287811608"/>
      <w:bookmarkStart w:id="6" w:name="_Toc292699385"/>
      <w:r w:rsidRPr="00876BD6">
        <w:rPr>
          <w:rFonts w:ascii="微软雅黑" w:eastAsia="微软雅黑" w:hAnsi="微软雅黑" w:hint="eastAsia"/>
        </w:rPr>
        <w:t>文档概述</w:t>
      </w:r>
      <w:bookmarkEnd w:id="5"/>
      <w:bookmarkEnd w:id="6"/>
    </w:p>
    <w:p w:rsidR="00F10E1A" w:rsidRPr="00876BD6" w:rsidRDefault="00D32A36" w:rsidP="00754E0D">
      <w:pPr>
        <w:pStyle w:val="a8"/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本设计文档详细描述了要实现的系统，包含设计和实现系统的精确标准。同时，提供了评审和测试该设计的方法。</w:t>
      </w:r>
      <w:r w:rsidR="00F10E1A" w:rsidRPr="00876BD6">
        <w:rPr>
          <w:rFonts w:ascii="微软雅黑" w:eastAsia="微软雅黑" w:hAnsi="微软雅黑" w:hint="eastAsia"/>
        </w:rPr>
        <w:t>文档的范围主要包括概要设计和详细设计两部分。在概要设计中，主要描述了系统的主要模块以及模块之间的关系；在详细设计中，详细描述了每一模块的介绍、功能以及一些关键的实现伪代码。</w:t>
      </w:r>
    </w:p>
    <w:p w:rsidR="00EF4345" w:rsidRPr="00876BD6" w:rsidRDefault="0048244A" w:rsidP="00754E0D">
      <w:pPr>
        <w:pStyle w:val="a8"/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本文档适合的读者包括：系统实现人员，系统测试人员，项目评审人员。</w:t>
      </w:r>
    </w:p>
    <w:p w:rsidR="002E28B6" w:rsidRPr="00876BD6" w:rsidRDefault="002E28B6" w:rsidP="00754E0D">
      <w:pPr>
        <w:pStyle w:val="a8"/>
        <w:spacing w:after="0"/>
        <w:ind w:left="0"/>
        <w:rPr>
          <w:rFonts w:ascii="微软雅黑" w:eastAsia="微软雅黑" w:hAnsi="微软雅黑"/>
        </w:rPr>
      </w:pPr>
    </w:p>
    <w:p w:rsidR="002E28B6" w:rsidRPr="00876BD6" w:rsidRDefault="002E28B6" w:rsidP="00754E0D">
      <w:pPr>
        <w:pStyle w:val="1"/>
        <w:spacing w:before="0" w:after="0"/>
        <w:rPr>
          <w:rFonts w:ascii="微软雅黑" w:eastAsia="微软雅黑" w:hAnsi="微软雅黑"/>
        </w:rPr>
      </w:pPr>
      <w:bookmarkStart w:id="7" w:name="_Toc287811609"/>
      <w:bookmarkStart w:id="8" w:name="_Toc292699386"/>
      <w:r w:rsidRPr="00876BD6">
        <w:rPr>
          <w:rFonts w:ascii="微软雅黑" w:eastAsia="微软雅黑" w:hAnsi="微软雅黑" w:hint="eastAsia"/>
        </w:rPr>
        <w:t>2.</w:t>
      </w:r>
      <w:r w:rsidR="00891B23" w:rsidRPr="00876BD6">
        <w:rPr>
          <w:rFonts w:ascii="微软雅黑" w:eastAsia="微软雅黑" w:hAnsi="微软雅黑" w:hint="eastAsia"/>
        </w:rPr>
        <w:t>总体</w:t>
      </w:r>
      <w:r w:rsidRPr="00876BD6">
        <w:rPr>
          <w:rFonts w:ascii="微软雅黑" w:eastAsia="微软雅黑" w:hAnsi="微软雅黑" w:hint="eastAsia"/>
        </w:rPr>
        <w:t>设计</w:t>
      </w:r>
      <w:bookmarkEnd w:id="7"/>
      <w:bookmarkEnd w:id="8"/>
    </w:p>
    <w:p w:rsidR="002E28B6" w:rsidRPr="00876BD6" w:rsidRDefault="00891B23" w:rsidP="00754E0D">
      <w:pPr>
        <w:pStyle w:val="2"/>
        <w:numPr>
          <w:ilvl w:val="0"/>
          <w:numId w:val="7"/>
        </w:numPr>
        <w:spacing w:before="0" w:after="0"/>
        <w:rPr>
          <w:rFonts w:ascii="微软雅黑" w:eastAsia="微软雅黑" w:hAnsi="微软雅黑"/>
        </w:rPr>
      </w:pPr>
      <w:bookmarkStart w:id="9" w:name="_Toc287811610"/>
      <w:bookmarkStart w:id="10" w:name="_Toc292699387"/>
      <w:r w:rsidRPr="00876BD6">
        <w:rPr>
          <w:rFonts w:ascii="微软雅黑" w:eastAsia="微软雅黑" w:hAnsi="微软雅黑" w:hint="eastAsia"/>
        </w:rPr>
        <w:t>需求概述</w:t>
      </w:r>
      <w:bookmarkEnd w:id="9"/>
      <w:bookmarkEnd w:id="10"/>
    </w:p>
    <w:p w:rsidR="002E28B6" w:rsidRPr="00876BD6" w:rsidRDefault="005F17C0" w:rsidP="00754E0D">
      <w:pPr>
        <w:pStyle w:val="a8"/>
        <w:spacing w:after="0"/>
        <w:ind w:left="90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概要设计主要提供</w:t>
      </w:r>
      <w:r w:rsidR="00891B23" w:rsidRPr="00876BD6">
        <w:rPr>
          <w:rFonts w:ascii="微软雅黑" w:eastAsia="微软雅黑" w:hAnsi="微软雅黑" w:hint="eastAsia"/>
        </w:rPr>
        <w:t>系统</w:t>
      </w:r>
      <w:r w:rsidRPr="00876BD6">
        <w:rPr>
          <w:rFonts w:ascii="微软雅黑" w:eastAsia="微软雅黑" w:hAnsi="微软雅黑" w:hint="eastAsia"/>
        </w:rPr>
        <w:t xml:space="preserve"> </w:t>
      </w:r>
      <w:r w:rsidR="00FE1AC6" w:rsidRPr="00876BD6">
        <w:rPr>
          <w:rFonts w:ascii="微软雅黑" w:eastAsia="微软雅黑" w:hAnsi="微软雅黑" w:hint="eastAsia"/>
        </w:rPr>
        <w:t>的高层设计，包括大概的用户界面、系统架构图、包含的类等</w:t>
      </w:r>
      <w:r w:rsidRPr="00876BD6">
        <w:rPr>
          <w:rFonts w:ascii="微软雅黑" w:eastAsia="微软雅黑" w:hAnsi="微软雅黑" w:hint="eastAsia"/>
        </w:rPr>
        <w:t>。</w:t>
      </w:r>
    </w:p>
    <w:p w:rsidR="002E28B6" w:rsidRPr="00876BD6" w:rsidRDefault="00891B23" w:rsidP="00754E0D">
      <w:pPr>
        <w:pStyle w:val="2"/>
        <w:numPr>
          <w:ilvl w:val="0"/>
          <w:numId w:val="7"/>
        </w:numPr>
        <w:spacing w:before="0" w:after="0"/>
        <w:rPr>
          <w:rFonts w:ascii="微软雅黑" w:eastAsia="微软雅黑" w:hAnsi="微软雅黑"/>
        </w:rPr>
      </w:pPr>
      <w:bookmarkStart w:id="11" w:name="_Toc287811611"/>
      <w:bookmarkStart w:id="12" w:name="_Toc292699388"/>
      <w:r w:rsidRPr="00876BD6">
        <w:rPr>
          <w:rFonts w:ascii="微软雅黑" w:eastAsia="微软雅黑" w:hAnsi="微软雅黑" w:hint="eastAsia"/>
        </w:rPr>
        <w:lastRenderedPageBreak/>
        <w:t>软件结构</w:t>
      </w:r>
      <w:bookmarkEnd w:id="11"/>
      <w:bookmarkEnd w:id="12"/>
    </w:p>
    <w:p w:rsidR="00711C48" w:rsidRPr="00876BD6" w:rsidRDefault="00711C48" w:rsidP="00754E0D">
      <w:pPr>
        <w:pStyle w:val="2"/>
        <w:numPr>
          <w:ilvl w:val="0"/>
          <w:numId w:val="7"/>
        </w:numPr>
        <w:spacing w:before="0" w:after="0"/>
        <w:rPr>
          <w:rFonts w:ascii="微软雅黑" w:eastAsia="微软雅黑" w:hAnsi="微软雅黑"/>
        </w:rPr>
      </w:pPr>
      <w:bookmarkStart w:id="13" w:name="_Toc287811612"/>
      <w:bookmarkStart w:id="14" w:name="_Toc292699389"/>
      <w:r w:rsidRPr="00876BD6">
        <w:rPr>
          <w:rFonts w:ascii="微软雅黑" w:eastAsia="微软雅黑" w:hAnsi="微软雅黑" w:hint="eastAsia"/>
        </w:rPr>
        <w:t>运行环境</w:t>
      </w:r>
      <w:bookmarkEnd w:id="13"/>
      <w:bookmarkEnd w:id="14"/>
    </w:p>
    <w:p w:rsidR="00FE1AC6" w:rsidRPr="00876BD6" w:rsidRDefault="00FE1AC6" w:rsidP="00754E0D">
      <w:pPr>
        <w:pStyle w:val="3"/>
        <w:spacing w:before="0" w:after="0"/>
        <w:rPr>
          <w:rFonts w:ascii="微软雅黑" w:eastAsia="微软雅黑" w:hAnsi="微软雅黑"/>
        </w:rPr>
      </w:pPr>
      <w:bookmarkStart w:id="15" w:name="_Toc292699390"/>
      <w:r w:rsidRPr="00876BD6">
        <w:rPr>
          <w:rFonts w:ascii="微软雅黑" w:eastAsia="微软雅黑" w:hAnsi="微软雅黑" w:hint="eastAsia"/>
        </w:rPr>
        <w:t>2.3.1 软件环境</w:t>
      </w:r>
      <w:bookmarkEnd w:id="15"/>
    </w:p>
    <w:p w:rsidR="00FE1AC6" w:rsidRPr="00876BD6" w:rsidRDefault="00FE1AC6" w:rsidP="00754E0D">
      <w:pPr>
        <w:spacing w:after="0"/>
        <w:ind w:firstLine="7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操作系统：</w:t>
      </w:r>
    </w:p>
    <w:p w:rsidR="00FE1AC6" w:rsidRPr="00876BD6" w:rsidRDefault="00FE1AC6" w:rsidP="00754E0D">
      <w:pPr>
        <w:spacing w:after="0"/>
        <w:ind w:firstLine="7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Windows® XP</w:t>
      </w:r>
    </w:p>
    <w:p w:rsidR="00FE1AC6" w:rsidRPr="00876BD6" w:rsidRDefault="00FE1AC6" w:rsidP="00754E0D">
      <w:pPr>
        <w:spacing w:after="0"/>
        <w:ind w:firstLine="7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Windows 7</w:t>
      </w:r>
    </w:p>
    <w:p w:rsidR="00FE1AC6" w:rsidRPr="00876BD6" w:rsidRDefault="00FE1AC6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ab/>
        <w:t>数据库：MySQL  Sever 5.1</w:t>
      </w:r>
      <w:r w:rsidR="00972215" w:rsidRPr="00876BD6">
        <w:rPr>
          <w:rFonts w:ascii="微软雅黑" w:eastAsia="微软雅黑" w:hAnsi="微软雅黑" w:hint="eastAsia"/>
        </w:rPr>
        <w:t>及以上版本</w:t>
      </w:r>
    </w:p>
    <w:p w:rsidR="00FE1AC6" w:rsidRDefault="00FE1AC6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ab/>
        <w:t>ODBC驱动：</w:t>
      </w:r>
      <w:r w:rsidRPr="00876BD6">
        <w:rPr>
          <w:rFonts w:ascii="微软雅黑" w:eastAsia="微软雅黑" w:hAnsi="微软雅黑"/>
        </w:rPr>
        <w:t>mysql-connector-odbc-5.1.8-win32</w:t>
      </w:r>
      <w:r w:rsidR="00972215" w:rsidRPr="00876BD6">
        <w:rPr>
          <w:rFonts w:ascii="微软雅黑" w:eastAsia="微软雅黑" w:hAnsi="微软雅黑" w:hint="eastAsia"/>
        </w:rPr>
        <w:t>及以上版本</w:t>
      </w:r>
    </w:p>
    <w:p w:rsidR="00C77F76" w:rsidRPr="00C77F76" w:rsidRDefault="00C77F76" w:rsidP="00C77F76">
      <w:pPr>
        <w:spacing w:after="0"/>
        <w:ind w:firstLine="720"/>
        <w:rPr>
          <w:rFonts w:ascii="微软雅黑" w:eastAsia="微软雅黑" w:hAnsi="微软雅黑"/>
          <w:color w:val="FF0000"/>
        </w:rPr>
      </w:pPr>
      <w:r w:rsidRPr="00C77F76">
        <w:rPr>
          <w:rFonts w:ascii="微软雅黑" w:eastAsia="微软雅黑" w:hAnsi="微软雅黑" w:hint="eastAsia"/>
          <w:color w:val="FF0000"/>
        </w:rPr>
        <w:t>（3.*的驱动会造成中文乱码）</w:t>
      </w:r>
    </w:p>
    <w:p w:rsidR="00FE1AC6" w:rsidRPr="00876BD6" w:rsidRDefault="00FE1AC6" w:rsidP="00754E0D">
      <w:pPr>
        <w:pStyle w:val="3"/>
        <w:spacing w:before="0" w:after="0"/>
        <w:rPr>
          <w:rFonts w:ascii="微软雅黑" w:eastAsia="微软雅黑" w:hAnsi="微软雅黑"/>
        </w:rPr>
      </w:pPr>
      <w:bookmarkStart w:id="16" w:name="_Toc292699391"/>
      <w:r w:rsidRPr="00876BD6">
        <w:rPr>
          <w:rFonts w:ascii="微软雅黑" w:eastAsia="微软雅黑" w:hAnsi="微软雅黑" w:hint="eastAsia"/>
        </w:rPr>
        <w:t>2.3.2 硬件配置</w:t>
      </w:r>
      <w:bookmarkEnd w:id="16"/>
    </w:p>
    <w:p w:rsidR="00810389" w:rsidRPr="00876BD6" w:rsidRDefault="00810389" w:rsidP="00754E0D">
      <w:pPr>
        <w:spacing w:after="0"/>
        <w:ind w:firstLine="7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 xml:space="preserve">CPU </w:t>
      </w:r>
      <w:r w:rsidRPr="00876BD6">
        <w:rPr>
          <w:rFonts w:ascii="微软雅黑" w:eastAsia="微软雅黑" w:hAnsi="微软雅黑"/>
        </w:rPr>
        <w:t xml:space="preserve">Pentium </w:t>
      </w:r>
      <w:r w:rsidRPr="00876BD6">
        <w:rPr>
          <w:rFonts w:ascii="微软雅黑" w:eastAsia="微软雅黑" w:hAnsi="微软雅黑" w:hint="eastAsia"/>
        </w:rPr>
        <w:t>8</w:t>
      </w:r>
      <w:r w:rsidRPr="00876BD6">
        <w:rPr>
          <w:rFonts w:ascii="微软雅黑" w:eastAsia="微软雅黑" w:hAnsi="微软雅黑"/>
        </w:rPr>
        <w:t xml:space="preserve">00MHz </w:t>
      </w:r>
      <w:r w:rsidRPr="00876BD6">
        <w:rPr>
          <w:rFonts w:ascii="微软雅黑" w:eastAsia="微软雅黑" w:hAnsi="微软雅黑" w:hint="eastAsia"/>
        </w:rPr>
        <w:t>以上</w:t>
      </w:r>
    </w:p>
    <w:p w:rsidR="00810389" w:rsidRPr="00876BD6" w:rsidRDefault="00810389" w:rsidP="00754E0D">
      <w:pPr>
        <w:spacing w:after="0"/>
        <w:ind w:firstLine="7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内存256</w:t>
      </w:r>
      <w:r w:rsidRPr="00876BD6">
        <w:rPr>
          <w:rFonts w:ascii="微软雅黑" w:eastAsia="微软雅黑" w:hAnsi="微软雅黑"/>
        </w:rPr>
        <w:t xml:space="preserve"> MB</w:t>
      </w:r>
      <w:r w:rsidRPr="00876BD6">
        <w:rPr>
          <w:rFonts w:ascii="微软雅黑" w:eastAsia="微软雅黑" w:hAnsi="微软雅黑" w:hint="eastAsia"/>
        </w:rPr>
        <w:t>以上</w:t>
      </w:r>
    </w:p>
    <w:p w:rsidR="00810389" w:rsidRPr="00876BD6" w:rsidRDefault="00810389" w:rsidP="00754E0D">
      <w:pPr>
        <w:spacing w:after="0"/>
        <w:ind w:firstLine="7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至少1G</w:t>
      </w:r>
      <w:r w:rsidRPr="00876BD6">
        <w:rPr>
          <w:rFonts w:ascii="微软雅黑" w:eastAsia="微软雅黑" w:hAnsi="微软雅黑"/>
        </w:rPr>
        <w:t>B</w:t>
      </w:r>
      <w:r w:rsidRPr="00876BD6">
        <w:rPr>
          <w:rFonts w:ascii="微软雅黑" w:eastAsia="微软雅黑" w:hAnsi="微软雅黑" w:hint="eastAsia"/>
        </w:rPr>
        <w:t>硬盘空间</w:t>
      </w:r>
    </w:p>
    <w:p w:rsidR="002E28B6" w:rsidRPr="00876BD6" w:rsidRDefault="006E0C49" w:rsidP="00754E0D">
      <w:pPr>
        <w:pStyle w:val="1"/>
        <w:spacing w:before="0" w:after="0"/>
        <w:rPr>
          <w:rFonts w:ascii="微软雅黑" w:eastAsia="微软雅黑" w:hAnsi="微软雅黑"/>
        </w:rPr>
      </w:pPr>
      <w:bookmarkStart w:id="17" w:name="_Toc287811613"/>
      <w:bookmarkStart w:id="18" w:name="_Toc292699392"/>
      <w:r w:rsidRPr="00876BD6">
        <w:rPr>
          <w:rFonts w:ascii="微软雅黑" w:eastAsia="微软雅黑" w:hAnsi="微软雅黑" w:hint="eastAsia"/>
        </w:rPr>
        <w:t>3.详细设计</w:t>
      </w:r>
      <w:bookmarkEnd w:id="17"/>
      <w:bookmarkEnd w:id="18"/>
    </w:p>
    <w:p w:rsidR="006E0C49" w:rsidRPr="00876BD6" w:rsidRDefault="00711C48" w:rsidP="00754E0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19" w:name="_Toc287811614"/>
      <w:bookmarkStart w:id="20" w:name="_Toc292699393"/>
      <w:r w:rsidRPr="00876BD6">
        <w:rPr>
          <w:rFonts w:ascii="微软雅黑" w:eastAsia="微软雅黑" w:hAnsi="微软雅黑" w:hint="eastAsia"/>
        </w:rPr>
        <w:t>页面切换和动态生成</w:t>
      </w:r>
      <w:bookmarkEnd w:id="19"/>
      <w:bookmarkEnd w:id="20"/>
    </w:p>
    <w:p w:rsidR="006E0C49" w:rsidRPr="00876BD6" w:rsidRDefault="006E0C49" w:rsidP="00754E0D">
      <w:pPr>
        <w:pStyle w:val="3"/>
        <w:spacing w:after="0"/>
        <w:rPr>
          <w:rFonts w:ascii="微软雅黑" w:eastAsia="微软雅黑" w:hAnsi="微软雅黑"/>
        </w:rPr>
      </w:pPr>
      <w:bookmarkStart w:id="21" w:name="_Toc292699394"/>
      <w:r w:rsidRPr="00876BD6">
        <w:rPr>
          <w:rFonts w:ascii="微软雅黑" w:eastAsia="微软雅黑" w:hAnsi="微软雅黑" w:hint="eastAsia"/>
        </w:rPr>
        <w:t>3.1.1</w:t>
      </w:r>
      <w:r w:rsidR="00754E0D" w:rsidRPr="00876BD6">
        <w:rPr>
          <w:rFonts w:ascii="微软雅黑" w:eastAsia="微软雅黑" w:hAnsi="微软雅黑" w:hint="eastAsia"/>
        </w:rPr>
        <w:t xml:space="preserve"> </w:t>
      </w:r>
      <w:r w:rsidR="001E1E55" w:rsidRPr="00876BD6">
        <w:rPr>
          <w:rFonts w:ascii="微软雅黑" w:eastAsia="微软雅黑" w:hAnsi="微软雅黑" w:hint="eastAsia"/>
        </w:rPr>
        <w:t>功能</w:t>
      </w:r>
      <w:bookmarkEnd w:id="21"/>
    </w:p>
    <w:p w:rsidR="00FC78D1" w:rsidRPr="00876BD6" w:rsidRDefault="00FC78D1" w:rsidP="00754E0D">
      <w:pPr>
        <w:pStyle w:val="a8"/>
        <w:spacing w:after="0"/>
        <w:ind w:left="502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为了支持可配置的页面，所有的显示页面按钮都是动态生成。</w:t>
      </w:r>
      <w:r w:rsidR="001E1E55" w:rsidRPr="00876BD6">
        <w:rPr>
          <w:rFonts w:ascii="微软雅黑" w:eastAsia="微软雅黑" w:hAnsi="微软雅黑" w:hint="eastAsia"/>
        </w:rPr>
        <w:t>为了使按钮能够自定义颜色、字体、图片等属性，采用CRoundButton2类。</w:t>
      </w:r>
    </w:p>
    <w:p w:rsidR="001E1E55" w:rsidRPr="00876BD6" w:rsidRDefault="001E1E55" w:rsidP="00754E0D">
      <w:pPr>
        <w:pStyle w:val="3"/>
        <w:spacing w:after="0"/>
        <w:rPr>
          <w:rFonts w:ascii="微软雅黑" w:eastAsia="微软雅黑" w:hAnsi="微软雅黑"/>
        </w:rPr>
      </w:pPr>
      <w:bookmarkStart w:id="22" w:name="_Toc292699395"/>
      <w:r w:rsidRPr="00876BD6">
        <w:rPr>
          <w:rFonts w:ascii="微软雅黑" w:eastAsia="微软雅黑" w:hAnsi="微软雅黑" w:hint="eastAsia"/>
        </w:rPr>
        <w:lastRenderedPageBreak/>
        <w:t>3.1.2 模块逻辑</w:t>
      </w:r>
      <w:bookmarkEnd w:id="22"/>
    </w:p>
    <w:p w:rsidR="001E1E55" w:rsidRPr="00876BD6" w:rsidRDefault="00E45DF2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在程序初始化时从配置文件中读取每个页面的信息，一次性</w:t>
      </w:r>
      <w:r w:rsidR="00635409" w:rsidRPr="00876BD6">
        <w:rPr>
          <w:rFonts w:ascii="微软雅黑" w:eastAsia="微软雅黑" w:hAnsi="微软雅黑" w:hint="eastAsia"/>
        </w:rPr>
        <w:t>创建</w:t>
      </w:r>
      <w:r w:rsidRPr="00876BD6">
        <w:rPr>
          <w:rFonts w:ascii="微软雅黑" w:eastAsia="微软雅黑" w:hAnsi="微软雅黑" w:hint="eastAsia"/>
        </w:rPr>
        <w:t>好对话框。切换页面时只需显示相应的对话框即可。为了增加可扩展性，在每次切换页面时调用</w:t>
      </w:r>
      <w:r w:rsidRPr="00876BD6">
        <w:rPr>
          <w:rFonts w:ascii="微软雅黑" w:eastAsia="微软雅黑" w:hAnsi="微软雅黑"/>
        </w:rPr>
        <w:t>CPosPage</w:t>
      </w:r>
      <w:r w:rsidRPr="00876BD6">
        <w:rPr>
          <w:rFonts w:ascii="微软雅黑" w:eastAsia="微软雅黑" w:hAnsi="微软雅黑" w:hint="eastAsia"/>
        </w:rPr>
        <w:t>的</w:t>
      </w:r>
      <w:r w:rsidRPr="00876BD6">
        <w:rPr>
          <w:rFonts w:ascii="微软雅黑" w:eastAsia="微软雅黑" w:hAnsi="微软雅黑"/>
        </w:rPr>
        <w:t>OnSetActive()</w:t>
      </w:r>
      <w:r w:rsidR="00620C39" w:rsidRPr="00876BD6">
        <w:rPr>
          <w:rFonts w:ascii="微软雅黑" w:eastAsia="微软雅黑" w:hAnsi="微软雅黑" w:hint="eastAsia"/>
        </w:rPr>
        <w:t>函数。</w:t>
      </w:r>
    </w:p>
    <w:p w:rsidR="00975C99" w:rsidRDefault="00975C99" w:rsidP="00754E0D">
      <w:pPr>
        <w:spacing w:after="0"/>
        <w:rPr>
          <w:rFonts w:ascii="微软雅黑" w:eastAsia="微软雅黑" w:hAnsi="微软雅黑"/>
          <w:b/>
        </w:rPr>
      </w:pPr>
    </w:p>
    <w:p w:rsidR="00620C39" w:rsidRPr="00975C99" w:rsidRDefault="00620C39" w:rsidP="00754E0D">
      <w:pPr>
        <w:spacing w:after="0"/>
        <w:rPr>
          <w:rFonts w:ascii="微软雅黑" w:eastAsia="微软雅黑" w:hAnsi="微软雅黑"/>
          <w:b/>
        </w:rPr>
      </w:pPr>
      <w:r w:rsidRPr="00975C99">
        <w:rPr>
          <w:rFonts w:ascii="微软雅黑" w:eastAsia="微软雅黑" w:hAnsi="微软雅黑" w:hint="eastAsia"/>
          <w:b/>
        </w:rPr>
        <w:t>动态切换页面(next_page)：</w:t>
      </w:r>
    </w:p>
    <w:p w:rsidR="00975C99" w:rsidRPr="00975C99" w:rsidRDefault="00975C99" w:rsidP="00754E0D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不同的饭店有不同的桌位信息页面，还可能有多个桌位页面。这就需要页面可以动态添加并动态切换。</w:t>
      </w:r>
      <w:r w:rsidR="00AB50F7">
        <w:rPr>
          <w:rFonts w:ascii="微软雅黑" w:eastAsia="微软雅黑" w:hAnsi="微软雅黑" w:hint="eastAsia"/>
        </w:rPr>
        <w:t>对于不同RVC的显示使用不同的ini配置文件初始化，切换RVC程序会自动重启。</w:t>
      </w:r>
    </w:p>
    <w:p w:rsidR="00620C39" w:rsidRPr="00876BD6" w:rsidRDefault="00AB50F7" w:rsidP="00754E0D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PAGE文件夹中，预定的页面文件名为</w:t>
      </w:r>
      <w:r w:rsidRPr="00AB50F7">
        <w:rPr>
          <w:rFonts w:ascii="微软雅黑" w:eastAsia="微软雅黑" w:hAnsi="微软雅黑"/>
        </w:rPr>
        <w:t>IDD_</w:t>
      </w:r>
      <w:r>
        <w:rPr>
          <w:rFonts w:ascii="微软雅黑" w:eastAsia="微软雅黑" w:hAnsi="微软雅黑" w:hint="eastAsia"/>
        </w:rPr>
        <w:t>XXX</w:t>
      </w:r>
      <w:r w:rsidRPr="00AB50F7">
        <w:rPr>
          <w:rFonts w:ascii="微软雅黑" w:eastAsia="微软雅黑" w:hAnsi="微软雅黑"/>
        </w:rPr>
        <w:t>.ini</w:t>
      </w:r>
      <w:r>
        <w:rPr>
          <w:rFonts w:ascii="微软雅黑" w:eastAsia="微软雅黑" w:hAnsi="微软雅黑" w:hint="eastAsia"/>
        </w:rPr>
        <w:t>，用户可以动态添加页面，文件名为</w:t>
      </w:r>
      <w:r w:rsidRPr="00AB50F7">
        <w:rPr>
          <w:rFonts w:ascii="微软雅黑" w:eastAsia="微软雅黑" w:hAnsi="微软雅黑"/>
        </w:rPr>
        <w:t>DYN_1</w:t>
      </w:r>
      <w:r w:rsidR="00513755">
        <w:rPr>
          <w:rFonts w:ascii="微软雅黑" w:eastAsia="微软雅黑" w:hAnsi="微软雅黑" w:hint="eastAsia"/>
        </w:rPr>
        <w:t>0</w:t>
      </w:r>
      <w:r w:rsidRPr="00AB50F7">
        <w:rPr>
          <w:rFonts w:ascii="微软雅黑" w:eastAsia="微软雅黑" w:hAnsi="微软雅黑"/>
        </w:rPr>
        <w:t>_</w:t>
      </w:r>
      <w:r>
        <w:rPr>
          <w:rFonts w:ascii="微软雅黑" w:eastAsia="微软雅黑" w:hAnsi="微软雅黑" w:hint="eastAsia"/>
        </w:rPr>
        <w:t>XXX</w:t>
      </w:r>
      <w:r w:rsidRPr="00AB50F7">
        <w:rPr>
          <w:rFonts w:ascii="微软雅黑" w:eastAsia="微软雅黑" w:hAnsi="微软雅黑"/>
        </w:rPr>
        <w:t>.ini</w:t>
      </w:r>
      <w:r>
        <w:rPr>
          <w:rFonts w:ascii="微软雅黑" w:eastAsia="微软雅黑" w:hAnsi="微软雅黑" w:hint="eastAsia"/>
        </w:rPr>
        <w:t>。中间的数字表示加载的顺序。</w:t>
      </w:r>
    </w:p>
    <w:p w:rsidR="001E1E55" w:rsidRPr="00876BD6" w:rsidRDefault="001E1E55" w:rsidP="00754E0D">
      <w:pPr>
        <w:pStyle w:val="3"/>
        <w:spacing w:after="0"/>
        <w:rPr>
          <w:rFonts w:ascii="微软雅黑" w:eastAsia="微软雅黑" w:hAnsi="微软雅黑"/>
        </w:rPr>
      </w:pPr>
      <w:bookmarkStart w:id="23" w:name="_Toc292699396"/>
      <w:r w:rsidRPr="00876BD6">
        <w:rPr>
          <w:rFonts w:ascii="微软雅黑" w:eastAsia="微软雅黑" w:hAnsi="微软雅黑" w:hint="eastAsia"/>
        </w:rPr>
        <w:t>3.1.3 存储分配</w:t>
      </w:r>
      <w:bookmarkEnd w:id="23"/>
    </w:p>
    <w:p w:rsidR="00FC78D1" w:rsidRPr="00876BD6" w:rsidRDefault="00FC78D1" w:rsidP="00754E0D">
      <w:pPr>
        <w:pStyle w:val="a8"/>
        <w:spacing w:after="0"/>
        <w:ind w:left="502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CRoundButtonStyle 用flyweight享元模式生成，节省资源</w:t>
      </w:r>
      <w:r w:rsidR="00620C39" w:rsidRPr="00876BD6">
        <w:rPr>
          <w:rFonts w:ascii="微软雅黑" w:eastAsia="微软雅黑" w:hAnsi="微软雅黑" w:hint="eastAsia"/>
        </w:rPr>
        <w:t>。为了防止控件ID冲突，ID的范围定义为如下：</w:t>
      </w:r>
    </w:p>
    <w:p w:rsidR="00FC78D1" w:rsidRPr="00876BD6" w:rsidRDefault="00FC78D1" w:rsidP="00754E0D">
      <w:pPr>
        <w:pStyle w:val="a8"/>
        <w:spacing w:after="0"/>
        <w:ind w:left="502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VC自动生成的控件ID从1000开始</w:t>
      </w:r>
    </w:p>
    <w:p w:rsidR="00FC78D1" w:rsidRPr="00876BD6" w:rsidRDefault="00FC78D1" w:rsidP="00754E0D">
      <w:pPr>
        <w:pStyle w:val="a8"/>
        <w:spacing w:after="0"/>
        <w:ind w:left="502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桌位按钮、菜品从2000开始</w:t>
      </w:r>
    </w:p>
    <w:p w:rsidR="007F7FD6" w:rsidRPr="00876BD6" w:rsidRDefault="00FC78D1" w:rsidP="00754E0D">
      <w:pPr>
        <w:pStyle w:val="a8"/>
        <w:spacing w:after="0"/>
        <w:ind w:left="502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自定义按钮从3000开始</w:t>
      </w:r>
    </w:p>
    <w:p w:rsidR="007A7C75" w:rsidRDefault="000C37AE" w:rsidP="00754E0D">
      <w:pPr>
        <w:pStyle w:val="a8"/>
        <w:spacing w:after="0"/>
        <w:ind w:left="502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SLU从4000开始</w:t>
      </w:r>
    </w:p>
    <w:p w:rsidR="00D96037" w:rsidRPr="00876BD6" w:rsidRDefault="00D96037" w:rsidP="00754E0D">
      <w:pPr>
        <w:pStyle w:val="a8"/>
        <w:spacing w:after="0"/>
        <w:ind w:left="502"/>
        <w:rPr>
          <w:rFonts w:ascii="微软雅黑" w:eastAsia="微软雅黑" w:hAnsi="微软雅黑"/>
        </w:rPr>
      </w:pPr>
      <w:r w:rsidRPr="00D96037">
        <w:rPr>
          <w:rFonts w:ascii="微软雅黑" w:eastAsia="微软雅黑" w:hAnsi="微软雅黑"/>
        </w:rPr>
        <w:t>IDC_BUTTON_NEXTPAGE             5000</w:t>
      </w:r>
    </w:p>
    <w:p w:rsidR="00620C39" w:rsidRPr="00876BD6" w:rsidRDefault="00620C39" w:rsidP="00754E0D">
      <w:pPr>
        <w:pStyle w:val="a8"/>
        <w:spacing w:after="0"/>
        <w:ind w:left="502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示例的页面配置文件如下：</w:t>
      </w:r>
    </w:p>
    <w:tbl>
      <w:tblPr>
        <w:tblStyle w:val="ab"/>
        <w:tblW w:w="0" w:type="auto"/>
        <w:tblInd w:w="502" w:type="dxa"/>
        <w:shd w:val="clear" w:color="auto" w:fill="A6A6A6" w:themeFill="background1" w:themeFillShade="A6"/>
        <w:tblLook w:val="04A0" w:firstRow="1" w:lastRow="0" w:firstColumn="1" w:lastColumn="0" w:noHBand="0" w:noVBand="1"/>
      </w:tblPr>
      <w:tblGrid>
        <w:gridCol w:w="8354"/>
      </w:tblGrid>
      <w:tr w:rsidR="00620C39" w:rsidRPr="00876BD6" w:rsidTr="00620C39">
        <w:tc>
          <w:tcPr>
            <w:tcW w:w="8856" w:type="dxa"/>
            <w:shd w:val="clear" w:color="auto" w:fill="A6A6A6" w:themeFill="background1" w:themeFillShade="A6"/>
          </w:tcPr>
          <w:p w:rsidR="00620C39" w:rsidRPr="00876BD6" w:rsidRDefault="00620C39" w:rsidP="00754E0D">
            <w:pPr>
              <w:pStyle w:val="a8"/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/>
              </w:rPr>
              <w:t>[PAGE]</w:t>
            </w:r>
          </w:p>
          <w:p w:rsidR="00620C39" w:rsidRPr="00876BD6" w:rsidRDefault="00620C39" w:rsidP="00754E0D">
            <w:pPr>
              <w:pStyle w:val="a8"/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/>
              </w:rPr>
              <w:t>btn_num = 1</w:t>
            </w:r>
          </w:p>
          <w:p w:rsidR="00620C39" w:rsidRPr="00876BD6" w:rsidRDefault="00620C39" w:rsidP="00754E0D">
            <w:pPr>
              <w:pStyle w:val="a8"/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 w:hint="eastAsia"/>
              </w:rPr>
              <w:t>btn_name1</w:t>
            </w:r>
            <w:r w:rsidRPr="00876BD6">
              <w:rPr>
                <w:rFonts w:ascii="微软雅黑" w:eastAsia="微软雅黑" w:hAnsi="微软雅黑" w:hint="eastAsia"/>
              </w:rPr>
              <w:tab/>
              <w:t>= "Sign In 登陆"</w:t>
            </w:r>
          </w:p>
          <w:p w:rsidR="00620C39" w:rsidRPr="00876BD6" w:rsidRDefault="00620C39" w:rsidP="00754E0D">
            <w:pPr>
              <w:pStyle w:val="a8"/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/>
              </w:rPr>
              <w:t>rect1</w:t>
            </w:r>
            <w:r w:rsidRPr="00876BD6">
              <w:rPr>
                <w:rFonts w:ascii="微软雅黑" w:eastAsia="微软雅黑" w:hAnsi="微软雅黑"/>
              </w:rPr>
              <w:tab/>
            </w:r>
            <w:r w:rsidRPr="00876BD6">
              <w:rPr>
                <w:rFonts w:ascii="微软雅黑" w:eastAsia="微软雅黑" w:hAnsi="微软雅黑"/>
              </w:rPr>
              <w:tab/>
              <w:t>= RECT(75,68,132,140)</w:t>
            </w:r>
          </w:p>
          <w:p w:rsidR="00620C39" w:rsidRPr="00876BD6" w:rsidRDefault="00620C39" w:rsidP="00754E0D">
            <w:pPr>
              <w:pStyle w:val="a8"/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/>
              </w:rPr>
              <w:t>icon1</w:t>
            </w:r>
            <w:r w:rsidRPr="00876BD6">
              <w:rPr>
                <w:rFonts w:ascii="微软雅黑" w:eastAsia="微软雅黑" w:hAnsi="微软雅黑"/>
              </w:rPr>
              <w:tab/>
            </w:r>
            <w:r w:rsidRPr="00876BD6">
              <w:rPr>
                <w:rFonts w:ascii="微软雅黑" w:eastAsia="微软雅黑" w:hAnsi="微软雅黑"/>
              </w:rPr>
              <w:tab/>
              <w:t>= "Icon\icon_login.ico"</w:t>
            </w:r>
          </w:p>
          <w:p w:rsidR="00620C39" w:rsidRPr="00876BD6" w:rsidRDefault="00620C39" w:rsidP="00754E0D">
            <w:pPr>
              <w:pStyle w:val="a8"/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/>
              </w:rPr>
              <w:t>icon_position1</w:t>
            </w:r>
            <w:r w:rsidRPr="00876BD6">
              <w:rPr>
                <w:rFonts w:ascii="微软雅黑" w:eastAsia="微软雅黑" w:hAnsi="微软雅黑"/>
              </w:rPr>
              <w:tab/>
              <w:t>= "down"</w:t>
            </w:r>
          </w:p>
          <w:p w:rsidR="00620C39" w:rsidRPr="00876BD6" w:rsidRDefault="00620C39" w:rsidP="00754E0D">
            <w:pPr>
              <w:pStyle w:val="a8"/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/>
              </w:rPr>
              <w:lastRenderedPageBreak/>
              <w:t>bkg_color1</w:t>
            </w:r>
            <w:r w:rsidRPr="00876BD6">
              <w:rPr>
                <w:rFonts w:ascii="微软雅黑" w:eastAsia="微软雅黑" w:hAnsi="微软雅黑"/>
              </w:rPr>
              <w:tab/>
              <w:t>= RGB(255,255,0)</w:t>
            </w:r>
          </w:p>
          <w:p w:rsidR="00620C39" w:rsidRPr="00876BD6" w:rsidRDefault="00620C39" w:rsidP="00754E0D">
            <w:pPr>
              <w:pStyle w:val="a8"/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/>
              </w:rPr>
              <w:t>next_page1</w:t>
            </w:r>
            <w:r w:rsidRPr="00876BD6">
              <w:rPr>
                <w:rFonts w:ascii="微软雅黑" w:eastAsia="微软雅黑" w:hAnsi="微软雅黑"/>
              </w:rPr>
              <w:tab/>
              <w:t>= 1</w:t>
            </w:r>
          </w:p>
          <w:p w:rsidR="00620C39" w:rsidRPr="00876BD6" w:rsidRDefault="00620C39" w:rsidP="00754E0D">
            <w:pPr>
              <w:pStyle w:val="a8"/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/>
              </w:rPr>
              <w:t>function1</w:t>
            </w:r>
            <w:r w:rsidRPr="00876BD6">
              <w:rPr>
                <w:rFonts w:ascii="微软雅黑" w:eastAsia="微软雅黑" w:hAnsi="微软雅黑"/>
              </w:rPr>
              <w:tab/>
              <w:t>=  3017</w:t>
            </w:r>
          </w:p>
        </w:tc>
      </w:tr>
    </w:tbl>
    <w:p w:rsidR="00311239" w:rsidRPr="00876BD6" w:rsidRDefault="00311239" w:rsidP="00311239">
      <w:pPr>
        <w:rPr>
          <w:rFonts w:ascii="微软雅黑" w:eastAsia="微软雅黑" w:hAnsi="微软雅黑"/>
        </w:rPr>
      </w:pPr>
      <w:bookmarkStart w:id="24" w:name="_Toc287196758"/>
    </w:p>
    <w:p w:rsidR="00F2596F" w:rsidRPr="00876BD6" w:rsidRDefault="00BF7637" w:rsidP="00754E0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25" w:name="_Toc292699397"/>
      <w:r w:rsidRPr="00876BD6">
        <w:rPr>
          <w:rFonts w:ascii="微软雅黑" w:eastAsia="微软雅黑" w:hAnsi="微软雅黑" w:hint="eastAsia"/>
        </w:rPr>
        <w:t>开台</w:t>
      </w:r>
      <w:bookmarkEnd w:id="24"/>
      <w:bookmarkEnd w:id="25"/>
    </w:p>
    <w:p w:rsidR="00620C39" w:rsidRPr="00876BD6" w:rsidRDefault="00620C39" w:rsidP="00754E0D">
      <w:pPr>
        <w:pStyle w:val="3"/>
        <w:spacing w:after="0"/>
        <w:rPr>
          <w:rFonts w:ascii="微软雅黑" w:eastAsia="微软雅黑" w:hAnsi="微软雅黑"/>
        </w:rPr>
      </w:pPr>
      <w:bookmarkStart w:id="26" w:name="_Toc292699398"/>
      <w:r w:rsidRPr="00876BD6">
        <w:rPr>
          <w:rFonts w:ascii="微软雅黑" w:eastAsia="微软雅黑" w:hAnsi="微软雅黑" w:hint="eastAsia"/>
        </w:rPr>
        <w:t>3.2.1</w:t>
      </w:r>
      <w:r w:rsidR="00754E0D" w:rsidRPr="00876BD6">
        <w:rPr>
          <w:rFonts w:ascii="微软雅黑" w:eastAsia="微软雅黑" w:hAnsi="微软雅黑" w:hint="eastAsia"/>
        </w:rPr>
        <w:t xml:space="preserve"> </w:t>
      </w:r>
      <w:r w:rsidRPr="00876BD6">
        <w:rPr>
          <w:rFonts w:ascii="微软雅黑" w:eastAsia="微软雅黑" w:hAnsi="微软雅黑" w:hint="eastAsia"/>
        </w:rPr>
        <w:t>功能</w:t>
      </w:r>
      <w:bookmarkEnd w:id="26"/>
    </w:p>
    <w:p w:rsidR="00B82B0D" w:rsidRPr="00876BD6" w:rsidRDefault="00B82B0D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顾客一进入餐厅，就需要前台设置客人就餐的台位及人数。</w:t>
      </w:r>
    </w:p>
    <w:p w:rsidR="00B82B0D" w:rsidRPr="00876BD6" w:rsidRDefault="00B82B0D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特殊要求：</w:t>
      </w:r>
    </w:p>
    <w:p w:rsidR="00B82B0D" w:rsidRPr="00876BD6" w:rsidRDefault="00B82B0D" w:rsidP="00754E0D">
      <w:pPr>
        <w:pStyle w:val="a8"/>
        <w:spacing w:after="0"/>
        <w:ind w:left="4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需要能查看开台时间（绝对时间和经过的时间），可以预防逃单。</w:t>
      </w:r>
    </w:p>
    <w:p w:rsidR="00B82B0D" w:rsidRPr="00876BD6" w:rsidRDefault="00B82B0D" w:rsidP="00754E0D">
      <w:pPr>
        <w:pStyle w:val="a8"/>
        <w:spacing w:after="0"/>
        <w:ind w:left="4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对VIP区可配置操作员是否有权限操作</w:t>
      </w:r>
    </w:p>
    <w:p w:rsidR="00B82B0D" w:rsidRPr="00876BD6" w:rsidRDefault="00620C39" w:rsidP="00754E0D">
      <w:pPr>
        <w:pStyle w:val="3"/>
        <w:spacing w:after="0"/>
        <w:rPr>
          <w:rFonts w:ascii="微软雅黑" w:eastAsia="微软雅黑" w:hAnsi="微软雅黑"/>
        </w:rPr>
      </w:pPr>
      <w:bookmarkStart w:id="27" w:name="_Toc292699399"/>
      <w:r w:rsidRPr="00876BD6">
        <w:rPr>
          <w:rFonts w:ascii="微软雅黑" w:eastAsia="微软雅黑" w:hAnsi="微软雅黑" w:hint="eastAsia"/>
        </w:rPr>
        <w:t>3.2.2</w:t>
      </w:r>
      <w:r w:rsidR="00754E0D" w:rsidRPr="00876BD6">
        <w:rPr>
          <w:rFonts w:ascii="微软雅黑" w:eastAsia="微软雅黑" w:hAnsi="微软雅黑" w:hint="eastAsia"/>
        </w:rPr>
        <w:t xml:space="preserve"> </w:t>
      </w:r>
      <w:r w:rsidRPr="00876BD6">
        <w:rPr>
          <w:rFonts w:ascii="微软雅黑" w:eastAsia="微软雅黑" w:hAnsi="微软雅黑" w:hint="eastAsia"/>
        </w:rPr>
        <w:t>模块逻辑</w:t>
      </w:r>
      <w:bookmarkEnd w:id="27"/>
    </w:p>
    <w:p w:rsidR="00BF7637" w:rsidRPr="00876BD6" w:rsidRDefault="00BF7637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1.输入客人数</w:t>
      </w:r>
    </w:p>
    <w:p w:rsidR="00BF7637" w:rsidRPr="00876BD6" w:rsidRDefault="00BF7637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2.进入点菜页面</w:t>
      </w:r>
    </w:p>
    <w:p w:rsidR="00BF7637" w:rsidRPr="00876BD6" w:rsidRDefault="00BF7637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在order_head中查找table_id，如果没有则新开桌，自动生成order_head_id。同时对该行锁定，其他用户不能操作该行。</w:t>
      </w:r>
    </w:p>
    <w:p w:rsidR="00BF7637" w:rsidRPr="00876BD6" w:rsidRDefault="00BF7637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采用事务：如果程序挂掉，会造成已操作数据全部丢失</w:t>
      </w:r>
    </w:p>
    <w:p w:rsidR="00BF7637" w:rsidRPr="00876BD6" w:rsidRDefault="00BF7637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采用标志位：程序挂掉，会导致锁住，其他POS无法操作</w:t>
      </w:r>
    </w:p>
    <w:p w:rsidR="00461864" w:rsidRPr="00876BD6" w:rsidRDefault="00062226" w:rsidP="00754E0D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所以</w:t>
      </w:r>
      <w:r w:rsidR="00461864" w:rsidRPr="00876BD6">
        <w:rPr>
          <w:rFonts w:ascii="微软雅黑" w:eastAsia="微软雅黑" w:hAnsi="微软雅黑" w:hint="eastAsia"/>
        </w:rPr>
        <w:t>当前采用的是</w:t>
      </w:r>
      <w:r>
        <w:rPr>
          <w:rFonts w:ascii="微软雅黑" w:eastAsia="微软雅黑" w:hAnsi="微软雅黑" w:hint="eastAsia"/>
        </w:rPr>
        <w:t>命名锁，当连接断开的时候命名锁会自动释放</w:t>
      </w:r>
      <w:r w:rsidR="00461864" w:rsidRPr="00876BD6">
        <w:rPr>
          <w:rFonts w:ascii="微软雅黑" w:eastAsia="微软雅黑" w:hAnsi="微软雅黑" w:hint="eastAsia"/>
        </w:rPr>
        <w:t>。</w:t>
      </w:r>
    </w:p>
    <w:p w:rsidR="00461864" w:rsidRPr="00876BD6" w:rsidRDefault="00461864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数据库逻辑</w:t>
      </w:r>
      <w:r w:rsidR="006E158D" w:rsidRPr="00876BD6">
        <w:rPr>
          <w:rFonts w:ascii="微软雅黑" w:eastAsia="微软雅黑" w:hAnsi="微软雅黑" w:hint="eastAsia"/>
        </w:rPr>
        <w:t>如下图：</w:t>
      </w:r>
    </w:p>
    <w:p w:rsidR="00461864" w:rsidRPr="00876BD6" w:rsidRDefault="006E158D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object w:dxaOrig="11281" w:dyaOrig="7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5pt;height:299.9pt" o:ole="">
            <v:imagedata r:id="rId10" o:title=""/>
          </v:shape>
          <o:OLEObject Type="Embed" ProgID="Visio.Drawing.11" ShapeID="_x0000_i1025" DrawAspect="Content" ObjectID="_1511937150" r:id="rId11"/>
        </w:object>
      </w:r>
    </w:p>
    <w:p w:rsidR="006E158D" w:rsidRPr="00876BD6" w:rsidRDefault="006E158D" w:rsidP="00754E0D">
      <w:pPr>
        <w:spacing w:after="0"/>
        <w:rPr>
          <w:rFonts w:ascii="微软雅黑" w:eastAsia="微软雅黑" w:hAnsi="微软雅黑"/>
        </w:rPr>
      </w:pPr>
    </w:p>
    <w:p w:rsidR="00BF7637" w:rsidRPr="00FC14C7" w:rsidRDefault="00BF7637" w:rsidP="00754E0D">
      <w:pPr>
        <w:spacing w:after="0"/>
        <w:rPr>
          <w:rFonts w:ascii="微软雅黑" w:eastAsia="微软雅黑" w:hAnsi="微软雅黑"/>
          <w:b/>
        </w:rPr>
      </w:pPr>
      <w:r w:rsidRPr="00FC14C7">
        <w:rPr>
          <w:rFonts w:ascii="微软雅黑" w:eastAsia="微软雅黑" w:hAnsi="微软雅黑" w:hint="eastAsia"/>
          <w:b/>
        </w:rPr>
        <w:t>桌</w:t>
      </w:r>
      <w:r w:rsidR="00FC14C7" w:rsidRPr="00FC14C7">
        <w:rPr>
          <w:rFonts w:ascii="微软雅黑" w:eastAsia="微软雅黑" w:hAnsi="微软雅黑" w:hint="eastAsia"/>
          <w:b/>
        </w:rPr>
        <w:t>态</w:t>
      </w:r>
      <w:r w:rsidRPr="00FC14C7">
        <w:rPr>
          <w:rFonts w:ascii="微软雅黑" w:eastAsia="微软雅黑" w:hAnsi="微软雅黑" w:hint="eastAsia"/>
          <w:b/>
        </w:rPr>
        <w:t>颜色</w:t>
      </w:r>
    </w:p>
    <w:p w:rsidR="00FC14C7" w:rsidRDefault="00FC14C7" w:rsidP="00754E0D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桌子有以下的状态：</w:t>
      </w:r>
    </w:p>
    <w:p w:rsidR="00FC14C7" w:rsidRPr="00FC14C7" w:rsidRDefault="00FC14C7" w:rsidP="00FC14C7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Pr="00FC14C7">
        <w:rPr>
          <w:rFonts w:ascii="微软雅黑" w:eastAsia="微软雅黑" w:hAnsi="微软雅黑" w:hint="eastAsia"/>
        </w:rPr>
        <w:t>1）正常</w:t>
      </w:r>
    </w:p>
    <w:p w:rsidR="00FC14C7" w:rsidRPr="00FC14C7" w:rsidRDefault="00FC14C7" w:rsidP="00FC14C7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Pr="00FC14C7">
        <w:rPr>
          <w:rFonts w:ascii="微软雅黑" w:eastAsia="微软雅黑" w:hAnsi="微软雅黑" w:hint="eastAsia"/>
        </w:rPr>
        <w:t>2）已预订</w:t>
      </w:r>
    </w:p>
    <w:p w:rsidR="00FC14C7" w:rsidRPr="00FC14C7" w:rsidRDefault="00FC14C7" w:rsidP="00FC14C7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Pr="00FC14C7">
        <w:rPr>
          <w:rFonts w:ascii="微软雅黑" w:eastAsia="微软雅黑" w:hAnsi="微软雅黑" w:hint="eastAsia"/>
        </w:rPr>
        <w:t>3）正在使用</w:t>
      </w:r>
      <w:r w:rsidR="000E1696">
        <w:rPr>
          <w:rFonts w:ascii="微软雅黑" w:eastAsia="微软雅黑" w:hAnsi="微软雅黑" w:hint="eastAsia"/>
        </w:rPr>
        <w:t>/已开台</w:t>
      </w:r>
    </w:p>
    <w:p w:rsidR="00FC14C7" w:rsidRPr="00FC14C7" w:rsidRDefault="00FC14C7" w:rsidP="00FC14C7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Pr="00FC14C7">
        <w:rPr>
          <w:rFonts w:ascii="微软雅黑" w:eastAsia="微软雅黑" w:hAnsi="微软雅黑" w:hint="eastAsia"/>
        </w:rPr>
        <w:t>4</w:t>
      </w:r>
      <w:r w:rsidR="00AF110C">
        <w:rPr>
          <w:rFonts w:ascii="微软雅黑" w:eastAsia="微软雅黑" w:hAnsi="微软雅黑" w:hint="eastAsia"/>
        </w:rPr>
        <w:t>）已送厨</w:t>
      </w:r>
    </w:p>
    <w:p w:rsidR="00FC14C7" w:rsidRPr="00FC14C7" w:rsidRDefault="00FC14C7" w:rsidP="00FC14C7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Pr="00FC14C7">
        <w:rPr>
          <w:rFonts w:ascii="微软雅黑" w:eastAsia="微软雅黑" w:hAnsi="微软雅黑" w:hint="eastAsia"/>
        </w:rPr>
        <w:t>5）停用</w:t>
      </w:r>
    </w:p>
    <w:p w:rsidR="00FC14C7" w:rsidRDefault="00FC14C7" w:rsidP="00FC14C7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Pr="00FC14C7">
        <w:rPr>
          <w:rFonts w:ascii="微软雅黑" w:eastAsia="微软雅黑" w:hAnsi="微软雅黑" w:hint="eastAsia"/>
        </w:rPr>
        <w:t>6）超时未付款</w:t>
      </w:r>
    </w:p>
    <w:p w:rsidR="00FC14C7" w:rsidRDefault="00FC14C7" w:rsidP="00FC14C7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不同的桌态在开台界面用不同颜色显示。</w:t>
      </w:r>
    </w:p>
    <w:p w:rsidR="00FC14C7" w:rsidRDefault="00FC14C7" w:rsidP="00FC14C7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一张桌子的状态改变时，修改tables表中的字段。</w:t>
      </w:r>
    </w:p>
    <w:p w:rsidR="000E1696" w:rsidRPr="000E1696" w:rsidRDefault="00E64CBC" w:rsidP="00FC14C7">
      <w:pPr>
        <w:spacing w:after="0"/>
        <w:rPr>
          <w:rFonts w:ascii="微软雅黑" w:eastAsia="微软雅黑" w:hAnsi="微软雅黑"/>
        </w:rPr>
      </w:pPr>
      <w:r>
        <w:object w:dxaOrig="7029" w:dyaOrig="4585">
          <v:shape id="_x0000_i1026" type="#_x0000_t75" style="width:351.8pt;height:229.5pt" o:ole="">
            <v:imagedata r:id="rId12" o:title=""/>
          </v:shape>
          <o:OLEObject Type="Embed" ProgID="Visio.Drawing.11" ShapeID="_x0000_i1026" DrawAspect="Content" ObjectID="_1511937151" r:id="rId13"/>
        </w:object>
      </w:r>
    </w:p>
    <w:p w:rsidR="00CC6C96" w:rsidRPr="00876BD6" w:rsidRDefault="00CC6C96" w:rsidP="00CC6C96">
      <w:pPr>
        <w:pStyle w:val="3"/>
        <w:spacing w:after="0"/>
        <w:rPr>
          <w:rFonts w:ascii="微软雅黑" w:eastAsia="微软雅黑" w:hAnsi="微软雅黑"/>
        </w:rPr>
      </w:pPr>
      <w:bookmarkStart w:id="28" w:name="_Toc292699400"/>
      <w:r w:rsidRPr="00876BD6">
        <w:rPr>
          <w:rFonts w:ascii="微软雅黑" w:eastAsia="微软雅黑" w:hAnsi="微软雅黑" w:hint="eastAsia"/>
        </w:rPr>
        <w:t>3.2.3 存储分配</w:t>
      </w:r>
      <w:bookmarkEnd w:id="28"/>
    </w:p>
    <w:p w:rsidR="00CC6C96" w:rsidRPr="00876BD6" w:rsidRDefault="00CC6C96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使用到的数据库表：</w:t>
      </w:r>
    </w:p>
    <w:p w:rsidR="00CC6C96" w:rsidRPr="00876BD6" w:rsidRDefault="00CC6C96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order_head</w:t>
      </w:r>
    </w:p>
    <w:p w:rsidR="00311239" w:rsidRDefault="00311239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history_order_head</w:t>
      </w:r>
    </w:p>
    <w:p w:rsidR="000367E4" w:rsidRDefault="000367E4" w:rsidP="000367E4">
      <w:pPr>
        <w:pStyle w:val="3"/>
        <w:spacing w:after="0"/>
        <w:rPr>
          <w:rFonts w:ascii="微软雅黑" w:eastAsia="微软雅黑" w:hAnsi="微软雅黑"/>
        </w:rPr>
      </w:pPr>
      <w:bookmarkStart w:id="29" w:name="_Toc292699401"/>
      <w:r>
        <w:rPr>
          <w:rFonts w:ascii="微软雅黑" w:eastAsia="微软雅黑" w:hAnsi="微软雅黑" w:hint="eastAsia"/>
        </w:rPr>
        <w:t>3.2.4 测试要点</w:t>
      </w:r>
      <w:bookmarkEnd w:id="29"/>
    </w:p>
    <w:p w:rsidR="000367E4" w:rsidRPr="00117285" w:rsidRDefault="000367E4" w:rsidP="000367E4">
      <w:pPr>
        <w:rPr>
          <w:rFonts w:ascii="微软雅黑" w:eastAsia="微软雅黑" w:hAnsi="微软雅黑"/>
        </w:rPr>
      </w:pPr>
      <w:r w:rsidRPr="00117285">
        <w:rPr>
          <w:rFonts w:ascii="微软雅黑" w:eastAsia="微软雅黑" w:hAnsi="微软雅黑" w:hint="eastAsia"/>
        </w:rPr>
        <w:t>1. 多个用户同时点一张单的时候是否正常。</w:t>
      </w:r>
    </w:p>
    <w:p w:rsidR="000367E4" w:rsidRPr="00117285" w:rsidRDefault="000367E4" w:rsidP="000367E4">
      <w:pPr>
        <w:rPr>
          <w:rFonts w:ascii="微软雅黑" w:eastAsia="微软雅黑" w:hAnsi="微软雅黑"/>
        </w:rPr>
      </w:pPr>
      <w:r w:rsidRPr="00117285">
        <w:rPr>
          <w:rFonts w:ascii="微软雅黑" w:eastAsia="微软雅黑" w:hAnsi="微软雅黑" w:hint="eastAsia"/>
        </w:rPr>
        <w:t>2. 开单过程中数据库异常的处理</w:t>
      </w:r>
    </w:p>
    <w:p w:rsidR="00F314A8" w:rsidRPr="00117285" w:rsidRDefault="00F314A8" w:rsidP="000367E4">
      <w:pPr>
        <w:rPr>
          <w:rFonts w:ascii="微软雅黑" w:eastAsia="微软雅黑" w:hAnsi="微软雅黑"/>
        </w:rPr>
      </w:pPr>
      <w:r w:rsidRPr="00117285">
        <w:rPr>
          <w:rFonts w:ascii="微软雅黑" w:eastAsia="微软雅黑" w:hAnsi="微软雅黑" w:hint="eastAsia"/>
        </w:rPr>
        <w:t>3. 在餐桌界面是否会定时刷新桌态</w:t>
      </w:r>
    </w:p>
    <w:p w:rsidR="00BF7637" w:rsidRPr="00876BD6" w:rsidRDefault="00BF7637" w:rsidP="00754E0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30" w:name="_Toc287196759"/>
      <w:bookmarkStart w:id="31" w:name="_Toc292699402"/>
      <w:r w:rsidRPr="00876BD6">
        <w:rPr>
          <w:rFonts w:ascii="微软雅黑" w:eastAsia="微软雅黑" w:hAnsi="微软雅黑" w:hint="eastAsia"/>
        </w:rPr>
        <w:t>点菜</w:t>
      </w:r>
      <w:bookmarkEnd w:id="30"/>
      <w:bookmarkEnd w:id="31"/>
    </w:p>
    <w:p w:rsidR="00620C39" w:rsidRPr="00876BD6" w:rsidRDefault="00620C39" w:rsidP="00754E0D">
      <w:pPr>
        <w:pStyle w:val="3"/>
        <w:spacing w:after="0"/>
        <w:rPr>
          <w:rFonts w:ascii="微软雅黑" w:eastAsia="微软雅黑" w:hAnsi="微软雅黑"/>
        </w:rPr>
      </w:pPr>
      <w:bookmarkStart w:id="32" w:name="_Toc292699403"/>
      <w:r w:rsidRPr="00876BD6">
        <w:rPr>
          <w:rFonts w:ascii="微软雅黑" w:eastAsia="微软雅黑" w:hAnsi="微软雅黑" w:hint="eastAsia"/>
        </w:rPr>
        <w:t>3.3.1</w:t>
      </w:r>
      <w:r w:rsidR="00754E0D" w:rsidRPr="00876BD6">
        <w:rPr>
          <w:rFonts w:ascii="微软雅黑" w:eastAsia="微软雅黑" w:hAnsi="微软雅黑" w:hint="eastAsia"/>
        </w:rPr>
        <w:t xml:space="preserve"> </w:t>
      </w:r>
      <w:r w:rsidRPr="00876BD6">
        <w:rPr>
          <w:rFonts w:ascii="微软雅黑" w:eastAsia="微软雅黑" w:hAnsi="微软雅黑" w:hint="eastAsia"/>
        </w:rPr>
        <w:t>功能</w:t>
      </w:r>
      <w:bookmarkEnd w:id="32"/>
    </w:p>
    <w:p w:rsidR="00875F47" w:rsidRPr="00876BD6" w:rsidRDefault="00875F47" w:rsidP="00754E0D">
      <w:pPr>
        <w:pStyle w:val="a8"/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电子菜谱</w:t>
      </w:r>
    </w:p>
    <w:p w:rsidR="00875F47" w:rsidRPr="00876BD6" w:rsidRDefault="00875F47" w:rsidP="00754E0D">
      <w:pPr>
        <w:pStyle w:val="a8"/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lastRenderedPageBreak/>
        <w:t>显示菜式的彩图，每页十个图片左右，菜式图片下是菜式的名称与价格。</w:t>
      </w:r>
    </w:p>
    <w:p w:rsidR="00875F47" w:rsidRPr="00876BD6" w:rsidRDefault="003C7AFC" w:rsidP="00754E0D">
      <w:pPr>
        <w:pStyle w:val="a8"/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菜品的行列数可配置。是否显示价格的配置。</w:t>
      </w:r>
    </w:p>
    <w:p w:rsidR="00B82B0D" w:rsidRPr="00876BD6" w:rsidRDefault="00B82B0D" w:rsidP="00754E0D">
      <w:pPr>
        <w:spacing w:after="0" w:line="240" w:lineRule="auto"/>
        <w:ind w:left="420" w:firstLine="4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对于打包带走的作出标志</w:t>
      </w:r>
    </w:p>
    <w:p w:rsidR="00B82B0D" w:rsidRPr="00876BD6" w:rsidRDefault="00B82B0D" w:rsidP="00754E0D">
      <w:pPr>
        <w:spacing w:after="0" w:line="240" w:lineRule="auto"/>
        <w:ind w:left="420" w:firstLine="4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时价出品和需要称重商品的处理</w:t>
      </w:r>
    </w:p>
    <w:p w:rsidR="00B82B0D" w:rsidRPr="00876BD6" w:rsidRDefault="00B82B0D" w:rsidP="00754E0D">
      <w:pPr>
        <w:spacing w:after="0" w:line="240" w:lineRule="auto"/>
        <w:ind w:left="420" w:firstLine="4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VIP账单/加急账单：提示厨房和传菜部慎重对待</w:t>
      </w:r>
    </w:p>
    <w:p w:rsidR="00B82B0D" w:rsidRPr="00876BD6" w:rsidRDefault="00620C39" w:rsidP="00754E0D">
      <w:pPr>
        <w:pStyle w:val="3"/>
        <w:spacing w:after="0"/>
        <w:rPr>
          <w:rFonts w:ascii="微软雅黑" w:eastAsia="微软雅黑" w:hAnsi="微软雅黑"/>
        </w:rPr>
      </w:pPr>
      <w:bookmarkStart w:id="33" w:name="_Toc292699404"/>
      <w:r w:rsidRPr="00876BD6">
        <w:rPr>
          <w:rFonts w:ascii="微软雅黑" w:eastAsia="微软雅黑" w:hAnsi="微软雅黑" w:hint="eastAsia"/>
        </w:rPr>
        <w:t>3.3.2 模块逻辑</w:t>
      </w:r>
      <w:bookmarkEnd w:id="33"/>
    </w:p>
    <w:p w:rsidR="000E3A93" w:rsidRPr="00876BD6" w:rsidRDefault="000E3A93" w:rsidP="00754E0D">
      <w:pPr>
        <w:pStyle w:val="a8"/>
        <w:widowControl w:val="0"/>
        <w:numPr>
          <w:ilvl w:val="0"/>
          <w:numId w:val="11"/>
        </w:numPr>
        <w:spacing w:after="0" w:line="240" w:lineRule="auto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菜品分类的处理</w:t>
      </w:r>
      <w:r w:rsidR="006E158D" w:rsidRPr="00876BD6">
        <w:rPr>
          <w:rFonts w:ascii="微软雅黑" w:eastAsia="微软雅黑" w:hAnsi="微软雅黑" w:hint="eastAsia"/>
        </w:rPr>
        <w:t>，有2种方式</w:t>
      </w:r>
    </w:p>
    <w:p w:rsidR="000E3A93" w:rsidRPr="00876BD6" w:rsidRDefault="000E3A93" w:rsidP="00754E0D">
      <w:pPr>
        <w:pStyle w:val="a8"/>
        <w:widowControl w:val="0"/>
        <w:numPr>
          <w:ilvl w:val="0"/>
          <w:numId w:val="12"/>
        </w:numPr>
        <w:spacing w:after="0" w:line="240" w:lineRule="auto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在数据库中建立一、二级菜单</w:t>
      </w:r>
    </w:p>
    <w:p w:rsidR="000E3A93" w:rsidRPr="00876BD6" w:rsidRDefault="000E3A93" w:rsidP="00754E0D">
      <w:pPr>
        <w:pStyle w:val="a8"/>
        <w:widowControl w:val="0"/>
        <w:numPr>
          <w:ilvl w:val="0"/>
          <w:numId w:val="12"/>
        </w:numPr>
        <w:spacing w:after="0" w:line="240" w:lineRule="auto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只有SLU，通过切换页面实现</w:t>
      </w:r>
    </w:p>
    <w:p w:rsidR="004B5E90" w:rsidRPr="00876BD6" w:rsidRDefault="004B5E90" w:rsidP="004B5E90">
      <w:pPr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为了方便，使用</w:t>
      </w:r>
      <w:r w:rsidR="006E158D" w:rsidRPr="00876BD6">
        <w:rPr>
          <w:rFonts w:ascii="微软雅黑" w:eastAsia="微软雅黑" w:hAnsi="微软雅黑" w:hint="eastAsia"/>
        </w:rPr>
        <w:t>两级菜单实现</w:t>
      </w:r>
      <w:r w:rsidRPr="00876BD6">
        <w:rPr>
          <w:rFonts w:ascii="微软雅黑" w:eastAsia="微软雅黑" w:hAnsi="微软雅黑" w:hint="eastAsia"/>
        </w:rPr>
        <w:t>。中间显示大的分类</w:t>
      </w:r>
      <w:r w:rsidR="006E158D" w:rsidRPr="00876BD6">
        <w:rPr>
          <w:rFonts w:ascii="微软雅黑" w:eastAsia="微软雅黑" w:hAnsi="微软雅黑" w:hint="eastAsia"/>
        </w:rPr>
        <w:t>（</w:t>
      </w:r>
      <w:r w:rsidR="006E158D" w:rsidRPr="00876BD6">
        <w:rPr>
          <w:rFonts w:ascii="微软雅黑" w:eastAsia="微软雅黑" w:hAnsi="微软雅黑"/>
          <w:noProof/>
          <w:color w:val="A31515"/>
          <w:sz w:val="18"/>
          <w:szCs w:val="18"/>
        </w:rPr>
        <w:t>item_main_group</w:t>
      </w:r>
      <w:r w:rsidR="006E158D" w:rsidRPr="00876BD6">
        <w:rPr>
          <w:rFonts w:ascii="微软雅黑" w:eastAsia="微软雅黑" w:hAnsi="微软雅黑" w:hint="eastAsia"/>
        </w:rPr>
        <w:t>）</w:t>
      </w:r>
      <w:r w:rsidRPr="00876BD6">
        <w:rPr>
          <w:rFonts w:ascii="微软雅黑" w:eastAsia="微软雅黑" w:hAnsi="微软雅黑" w:hint="eastAsia"/>
        </w:rPr>
        <w:t>：食品、饮料等，点击后菜品区显示二级分类（即SLU），点击SLU后才显示对应的菜品。</w:t>
      </w:r>
      <w:r w:rsidR="007A2441" w:rsidRPr="00876BD6">
        <w:rPr>
          <w:rFonts w:ascii="微软雅黑" w:eastAsia="微软雅黑" w:hAnsi="微软雅黑" w:hint="eastAsia"/>
          <w:color w:val="FF0000"/>
        </w:rPr>
        <w:t>注意：数据表item_second_group未使用！</w:t>
      </w:r>
    </w:p>
    <w:p w:rsidR="007A2441" w:rsidRPr="00876BD6" w:rsidRDefault="007A2441" w:rsidP="007A2441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微软雅黑" w:eastAsia="微软雅黑" w:hAnsi="微软雅黑"/>
          <w:noProof/>
          <w:sz w:val="18"/>
          <w:szCs w:val="18"/>
        </w:rPr>
      </w:pPr>
      <w:r w:rsidRPr="00876BD6">
        <w:rPr>
          <w:rFonts w:ascii="微软雅黑" w:eastAsia="微软雅黑" w:hAnsi="微软雅黑"/>
          <w:noProof/>
          <w:color w:val="0000FF"/>
          <w:sz w:val="18"/>
          <w:szCs w:val="18"/>
        </w:rPr>
        <w:t>#define</w:t>
      </w:r>
      <w:r w:rsidRPr="00876BD6">
        <w:rPr>
          <w:rFonts w:ascii="微软雅黑" w:eastAsia="微软雅黑" w:hAnsi="微软雅黑"/>
          <w:noProof/>
          <w:sz w:val="18"/>
          <w:szCs w:val="18"/>
        </w:rPr>
        <w:t xml:space="preserve"> </w:t>
      </w:r>
      <w:r w:rsidRPr="00876BD6">
        <w:rPr>
          <w:rFonts w:ascii="微软雅黑" w:eastAsia="微软雅黑" w:hAnsi="微软雅黑"/>
          <w:noProof/>
          <w:color w:val="010001"/>
          <w:sz w:val="18"/>
          <w:szCs w:val="18"/>
        </w:rPr>
        <w:t>IDC_CLASS_BUTTON</w:t>
      </w:r>
      <w:r w:rsidRPr="00876BD6">
        <w:rPr>
          <w:rFonts w:ascii="微软雅黑" w:eastAsia="微软雅黑" w:hAnsi="微软雅黑"/>
          <w:noProof/>
          <w:sz w:val="18"/>
          <w:szCs w:val="18"/>
        </w:rPr>
        <w:tab/>
        <w:t>4000</w:t>
      </w:r>
      <w:r w:rsidRPr="00876BD6">
        <w:rPr>
          <w:rFonts w:ascii="微软雅黑" w:eastAsia="微软雅黑" w:hAnsi="微软雅黑" w:hint="eastAsia"/>
          <w:noProof/>
          <w:sz w:val="18"/>
          <w:szCs w:val="18"/>
        </w:rPr>
        <w:t xml:space="preserve"> //大的分类从4000开始</w:t>
      </w:r>
    </w:p>
    <w:p w:rsidR="006E158D" w:rsidRPr="00876BD6" w:rsidRDefault="007A2441" w:rsidP="007A2441">
      <w:pPr>
        <w:widowControl w:val="0"/>
        <w:spacing w:after="0" w:line="240" w:lineRule="auto"/>
        <w:ind w:firstLine="720"/>
        <w:jc w:val="both"/>
        <w:rPr>
          <w:rFonts w:ascii="微软雅黑" w:eastAsia="微软雅黑" w:hAnsi="微软雅黑"/>
          <w:noProof/>
          <w:sz w:val="18"/>
          <w:szCs w:val="18"/>
        </w:rPr>
      </w:pPr>
      <w:r w:rsidRPr="00876BD6">
        <w:rPr>
          <w:rFonts w:ascii="微软雅黑" w:eastAsia="微软雅黑" w:hAnsi="微软雅黑"/>
          <w:noProof/>
          <w:color w:val="0000FF"/>
          <w:sz w:val="18"/>
          <w:szCs w:val="18"/>
        </w:rPr>
        <w:t>#define</w:t>
      </w:r>
      <w:r w:rsidRPr="00876BD6">
        <w:rPr>
          <w:rFonts w:ascii="微软雅黑" w:eastAsia="微软雅黑" w:hAnsi="微软雅黑"/>
          <w:noProof/>
          <w:sz w:val="18"/>
          <w:szCs w:val="18"/>
        </w:rPr>
        <w:t xml:space="preserve"> </w:t>
      </w:r>
      <w:r w:rsidRPr="00876BD6">
        <w:rPr>
          <w:rFonts w:ascii="微软雅黑" w:eastAsia="微软雅黑" w:hAnsi="微软雅黑"/>
          <w:noProof/>
          <w:color w:val="010001"/>
          <w:sz w:val="18"/>
          <w:szCs w:val="18"/>
        </w:rPr>
        <w:t>IDC_SLU_BUTTON</w:t>
      </w:r>
      <w:r w:rsidRPr="00876BD6">
        <w:rPr>
          <w:rFonts w:ascii="微软雅黑" w:eastAsia="微软雅黑" w:hAnsi="微软雅黑"/>
          <w:noProof/>
          <w:sz w:val="18"/>
          <w:szCs w:val="18"/>
        </w:rPr>
        <w:tab/>
        <w:t>4100</w:t>
      </w:r>
      <w:r w:rsidRPr="00876BD6">
        <w:rPr>
          <w:rFonts w:ascii="微软雅黑" w:eastAsia="微软雅黑" w:hAnsi="微软雅黑" w:hint="eastAsia"/>
          <w:noProof/>
          <w:sz w:val="18"/>
          <w:szCs w:val="18"/>
        </w:rPr>
        <w:t xml:space="preserve"> //SLU从4100开始</w:t>
      </w:r>
    </w:p>
    <w:p w:rsidR="007A2441" w:rsidRPr="00876BD6" w:rsidRDefault="007A2441" w:rsidP="007A2441">
      <w:pPr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可以在页面中自由配置这两类按钮，当点击</w:t>
      </w:r>
      <w:r w:rsidRPr="00876BD6">
        <w:rPr>
          <w:rFonts w:ascii="微软雅黑" w:eastAsia="微软雅黑" w:hAnsi="微软雅黑"/>
        </w:rPr>
        <w:t>IDC_CLASS_BUTTON</w:t>
      </w:r>
      <w:r w:rsidRPr="00876BD6">
        <w:rPr>
          <w:rFonts w:ascii="微软雅黑" w:eastAsia="微软雅黑" w:hAnsi="微软雅黑" w:hint="eastAsia"/>
        </w:rPr>
        <w:t>时，显示该大类里面的小分类SLU；当点击</w:t>
      </w:r>
      <w:r w:rsidRPr="00876BD6">
        <w:rPr>
          <w:rFonts w:ascii="微软雅黑" w:eastAsia="微软雅黑" w:hAnsi="微软雅黑"/>
        </w:rPr>
        <w:t>IDC_SLU_BUTTON</w:t>
      </w:r>
      <w:r w:rsidRPr="00876BD6">
        <w:rPr>
          <w:rFonts w:ascii="微软雅黑" w:eastAsia="微软雅黑" w:hAnsi="微软雅黑" w:hint="eastAsia"/>
        </w:rPr>
        <w:t>时显示该SLU下的菜品。</w:t>
      </w:r>
    </w:p>
    <w:p w:rsidR="000E3A93" w:rsidRPr="00876BD6" w:rsidRDefault="0041547A" w:rsidP="00754E0D">
      <w:pPr>
        <w:pStyle w:val="a8"/>
        <w:widowControl w:val="0"/>
        <w:numPr>
          <w:ilvl w:val="0"/>
          <w:numId w:val="11"/>
        </w:numPr>
        <w:spacing w:after="0" w:line="240" w:lineRule="auto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数量、规格</w:t>
      </w:r>
      <w:r w:rsidR="000E3A93" w:rsidRPr="00876BD6">
        <w:rPr>
          <w:rFonts w:ascii="微软雅黑" w:eastAsia="微软雅黑" w:hAnsi="微软雅黑" w:hint="eastAsia"/>
        </w:rPr>
        <w:t>操作</w:t>
      </w:r>
    </w:p>
    <w:p w:rsidR="003B2118" w:rsidRPr="00876BD6" w:rsidRDefault="003B2118" w:rsidP="003B2118">
      <w:pPr>
        <w:pStyle w:val="a8"/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有两种处理方式：</w:t>
      </w:r>
    </w:p>
    <w:p w:rsidR="000E3A93" w:rsidRPr="00876BD6" w:rsidRDefault="003B2118" w:rsidP="00754E0D">
      <w:pPr>
        <w:pStyle w:val="a8"/>
        <w:widowControl w:val="0"/>
        <w:numPr>
          <w:ilvl w:val="0"/>
          <w:numId w:val="13"/>
        </w:numPr>
        <w:spacing w:after="0" w:line="240" w:lineRule="auto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每个操作是</w:t>
      </w:r>
      <w:r w:rsidR="000E3A93" w:rsidRPr="00876BD6">
        <w:rPr>
          <w:rFonts w:ascii="微软雅黑" w:eastAsia="微软雅黑" w:hAnsi="微软雅黑" w:hint="eastAsia"/>
        </w:rPr>
        <w:t>单独的按钮</w:t>
      </w:r>
      <w:r w:rsidRPr="00876BD6">
        <w:rPr>
          <w:rFonts w:ascii="微软雅黑" w:eastAsia="微软雅黑" w:hAnsi="微软雅黑" w:hint="eastAsia"/>
        </w:rPr>
        <w:t>(micros)</w:t>
      </w:r>
    </w:p>
    <w:p w:rsidR="000E3A93" w:rsidRPr="00876BD6" w:rsidRDefault="000E3A93" w:rsidP="00754E0D">
      <w:pPr>
        <w:pStyle w:val="a8"/>
        <w:widowControl w:val="0"/>
        <w:numPr>
          <w:ilvl w:val="0"/>
          <w:numId w:val="13"/>
        </w:numPr>
        <w:spacing w:after="0" w:line="240" w:lineRule="auto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点击菜品后自动弹出操作按钮</w:t>
      </w:r>
      <w:r w:rsidR="003B2118" w:rsidRPr="00876BD6">
        <w:rPr>
          <w:rFonts w:ascii="微软雅黑" w:eastAsia="微软雅黑" w:hAnsi="微软雅黑" w:hint="eastAsia"/>
        </w:rPr>
        <w:t>(饮食通)</w:t>
      </w:r>
    </w:p>
    <w:p w:rsidR="003B2118" w:rsidRPr="00876BD6" w:rsidRDefault="00CC6C96" w:rsidP="00CC6C96">
      <w:pPr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采用micros的方式。</w:t>
      </w:r>
    </w:p>
    <w:p w:rsidR="003B2118" w:rsidRPr="00876BD6" w:rsidRDefault="003B2118" w:rsidP="004B5E90">
      <w:pPr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点击规格</w:t>
      </w:r>
      <w:r w:rsidR="00A52392" w:rsidRPr="00876BD6">
        <w:rPr>
          <w:rFonts w:ascii="微软雅黑" w:eastAsia="微软雅黑" w:hAnsi="微软雅黑" w:hint="eastAsia"/>
        </w:rPr>
        <w:t>键</w:t>
      </w:r>
      <w:r w:rsidRPr="00876BD6">
        <w:rPr>
          <w:rFonts w:ascii="微软雅黑" w:eastAsia="微软雅黑" w:hAnsi="微软雅黑" w:hint="eastAsia"/>
        </w:rPr>
        <w:t>弹出对话框修改可选规格。</w:t>
      </w:r>
    </w:p>
    <w:p w:rsidR="00A52392" w:rsidRPr="00876BD6" w:rsidRDefault="00A52392" w:rsidP="004B5E90">
      <w:pPr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  <w:noProof/>
        </w:rPr>
        <w:drawing>
          <wp:inline distT="0" distB="0" distL="0" distR="0" wp14:anchorId="737A153E" wp14:editId="2D8DD254">
            <wp:extent cx="3581400" cy="22860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01B" w:rsidRPr="00876BD6" w:rsidRDefault="005C101B" w:rsidP="004B5E90">
      <w:pPr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</w:p>
    <w:p w:rsidR="00A52392" w:rsidRPr="00876BD6" w:rsidRDefault="00A52392" w:rsidP="004A6959">
      <w:pPr>
        <w:pStyle w:val="a8"/>
        <w:widowControl w:val="0"/>
        <w:numPr>
          <w:ilvl w:val="0"/>
          <w:numId w:val="11"/>
        </w:numPr>
        <w:spacing w:after="0" w:line="240" w:lineRule="auto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设置‘打包带走’</w:t>
      </w:r>
    </w:p>
    <w:p w:rsidR="00A52392" w:rsidRPr="00876BD6" w:rsidRDefault="00A52392" w:rsidP="00A52392">
      <w:pPr>
        <w:pStyle w:val="a8"/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order_head表中</w:t>
      </w:r>
      <w:r w:rsidRPr="00876BD6">
        <w:rPr>
          <w:rFonts w:ascii="微软雅黑" w:eastAsia="微软雅黑" w:hAnsi="微软雅黑"/>
        </w:rPr>
        <w:t>eat_type</w:t>
      </w:r>
      <w:r w:rsidRPr="00876BD6">
        <w:rPr>
          <w:rFonts w:ascii="微软雅黑" w:eastAsia="微软雅黑" w:hAnsi="微软雅黑" w:hint="eastAsia"/>
        </w:rPr>
        <w:t>指明整张单是堂食还是外带；order_detail表中</w:t>
      </w:r>
      <w:r w:rsidRPr="00876BD6">
        <w:rPr>
          <w:rFonts w:ascii="微软雅黑" w:eastAsia="微软雅黑" w:hAnsi="微软雅黑"/>
        </w:rPr>
        <w:t>eat_type</w:t>
      </w:r>
      <w:r w:rsidRPr="00876BD6">
        <w:rPr>
          <w:rFonts w:ascii="微软雅黑" w:eastAsia="微软雅黑" w:hAnsi="微软雅黑" w:hint="eastAsia"/>
        </w:rPr>
        <w:t>指明具体某个菜是堂食还是外带。</w:t>
      </w:r>
    </w:p>
    <w:p w:rsidR="000E0C05" w:rsidRPr="00876BD6" w:rsidRDefault="000E0C05" w:rsidP="004A6959">
      <w:pPr>
        <w:pStyle w:val="a8"/>
        <w:widowControl w:val="0"/>
        <w:numPr>
          <w:ilvl w:val="0"/>
          <w:numId w:val="11"/>
        </w:numPr>
        <w:spacing w:after="0" w:line="240" w:lineRule="auto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配料</w:t>
      </w:r>
    </w:p>
    <w:p w:rsidR="000E3A93" w:rsidRPr="00876BD6" w:rsidRDefault="000E3A93" w:rsidP="00754E0D">
      <w:pPr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判断required_condiment字段，如果非空则自动弹出需要的配料</w:t>
      </w:r>
      <w:r w:rsidR="004A6959" w:rsidRPr="00876BD6">
        <w:rPr>
          <w:rFonts w:ascii="微软雅黑" w:eastAsia="微软雅黑" w:hAnsi="微软雅黑" w:hint="eastAsia"/>
        </w:rPr>
        <w:t>，不选择不能退出</w:t>
      </w:r>
      <w:r w:rsidRPr="00876BD6">
        <w:rPr>
          <w:rFonts w:ascii="微软雅黑" w:eastAsia="微软雅黑" w:hAnsi="微软雅黑" w:hint="eastAsia"/>
        </w:rPr>
        <w:t>。</w:t>
      </w:r>
    </w:p>
    <w:p w:rsidR="000E3A93" w:rsidRPr="00876BD6" w:rsidRDefault="000E3A93" w:rsidP="00754E0D">
      <w:pPr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从数据库找到配料，配料按钮与菜品按钮不同，点击完后自动返回到前一页。</w:t>
      </w:r>
    </w:p>
    <w:p w:rsidR="000E3A93" w:rsidRPr="00876BD6" w:rsidRDefault="00111649" w:rsidP="004A6959">
      <w:pPr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配料界面重用oderdlg，跳转到配料界面时，隐藏原来的按钮，将配料相关按钮显示</w:t>
      </w:r>
    </w:p>
    <w:p w:rsidR="00454219" w:rsidRPr="00876BD6" w:rsidRDefault="00454219" w:rsidP="004A6959">
      <w:pPr>
        <w:spacing w:after="0"/>
        <w:ind w:left="780"/>
        <w:rPr>
          <w:rFonts w:ascii="微软雅黑" w:eastAsia="微软雅黑" w:hAnsi="微软雅黑"/>
        </w:rPr>
      </w:pPr>
    </w:p>
    <w:p w:rsidR="00620C39" w:rsidRPr="00876BD6" w:rsidRDefault="00620C39" w:rsidP="00754E0D">
      <w:pPr>
        <w:pStyle w:val="3"/>
        <w:spacing w:after="0"/>
        <w:rPr>
          <w:rFonts w:ascii="微软雅黑" w:eastAsia="微软雅黑" w:hAnsi="微软雅黑"/>
        </w:rPr>
      </w:pPr>
      <w:bookmarkStart w:id="34" w:name="_Toc292699405"/>
      <w:r w:rsidRPr="00876BD6">
        <w:rPr>
          <w:rFonts w:ascii="微软雅黑" w:eastAsia="微软雅黑" w:hAnsi="微软雅黑" w:hint="eastAsia"/>
        </w:rPr>
        <w:t>3.3.3 存储分配</w:t>
      </w:r>
      <w:bookmarkEnd w:id="34"/>
    </w:p>
    <w:p w:rsidR="00620C39" w:rsidRPr="00876BD6" w:rsidRDefault="00620C39" w:rsidP="00754E0D">
      <w:pPr>
        <w:pStyle w:val="a8"/>
        <w:widowControl w:val="0"/>
        <w:spacing w:after="0" w:line="240" w:lineRule="auto"/>
        <w:ind w:left="780"/>
        <w:jc w:val="both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数据结构</w:t>
      </w:r>
    </w:p>
    <w:tbl>
      <w:tblPr>
        <w:tblStyle w:val="ab"/>
        <w:tblW w:w="0" w:type="auto"/>
        <w:tblInd w:w="780" w:type="dxa"/>
        <w:tblLook w:val="04A0" w:firstRow="1" w:lastRow="0" w:firstColumn="1" w:lastColumn="0" w:noHBand="0" w:noVBand="1"/>
      </w:tblPr>
      <w:tblGrid>
        <w:gridCol w:w="7742"/>
      </w:tblGrid>
      <w:tr w:rsidR="00620C39" w:rsidRPr="00876BD6" w:rsidTr="00635409">
        <w:tc>
          <w:tcPr>
            <w:tcW w:w="7742" w:type="dxa"/>
          </w:tcPr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struc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OrderDetail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{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BOOL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b_saved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是否已保存到数据库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BOOL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weight_required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是否需要称重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BOOL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b_hascondimen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in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order_id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order_detail_id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in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item_id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菜品的id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in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n_checkID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分单号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ab/>
              <w:t>int condiment_group;//需要的配料种类,非</w:t>
            </w:r>
            <w:r w:rsidR="00323D8E" w:rsidRPr="00876BD6">
              <w:rPr>
                <w:rFonts w:ascii="微软雅黑" w:eastAsia="微软雅黑" w:hAnsi="微软雅黑" w:hint="eastAsia"/>
                <w:noProof/>
                <w:color w:val="008000"/>
                <w:sz w:val="18"/>
                <w:szCs w:val="18"/>
              </w:rPr>
              <w:t>0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表示有配料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in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n_belong_item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属于哪个菜的配料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in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n_eattype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堂食还是外带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double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quantity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菜品的数量或重量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double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item_price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单价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double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total_price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总价=单价*数量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wchar_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uni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[10]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菜品单位</w:t>
            </w:r>
          </w:p>
          <w:p w:rsidR="00A52392" w:rsidRPr="00876BD6" w:rsidRDefault="00A52392" w:rsidP="00A5239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ab/>
            </w:r>
            <w:r w:rsidRPr="00876BD6">
              <w:rPr>
                <w:rFonts w:ascii="微软雅黑" w:eastAsia="微软雅黑" w:hAnsi="微软雅黑"/>
                <w:noProof/>
                <w:color w:val="0000FF"/>
                <w:sz w:val="18"/>
                <w:szCs w:val="18"/>
              </w:rPr>
              <w:t>wchar_t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 xml:space="preserve"> </w:t>
            </w:r>
            <w:r w:rsidRPr="00876BD6">
              <w:rPr>
                <w:rFonts w:ascii="微软雅黑" w:eastAsia="微软雅黑" w:hAnsi="微软雅黑"/>
                <w:noProof/>
                <w:color w:val="010001"/>
                <w:sz w:val="18"/>
                <w:szCs w:val="18"/>
              </w:rPr>
              <w:t>item_name</w:t>
            </w: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[64];</w:t>
            </w:r>
            <w:r w:rsidRPr="00876BD6">
              <w:rPr>
                <w:rFonts w:ascii="微软雅黑" w:eastAsia="微软雅黑" w:hAnsi="微软雅黑"/>
                <w:noProof/>
                <w:color w:val="008000"/>
                <w:sz w:val="18"/>
                <w:szCs w:val="18"/>
              </w:rPr>
              <w:t>//菜品名称</w:t>
            </w:r>
          </w:p>
          <w:p w:rsidR="00620C39" w:rsidRPr="00876BD6" w:rsidRDefault="00A52392" w:rsidP="00A52392">
            <w:pPr>
              <w:spacing w:after="0"/>
              <w:rPr>
                <w:rFonts w:ascii="微软雅黑" w:eastAsia="微软雅黑" w:hAnsi="微软雅黑"/>
              </w:rPr>
            </w:pPr>
            <w:r w:rsidRPr="00876BD6">
              <w:rPr>
                <w:rFonts w:ascii="微软雅黑" w:eastAsia="微软雅黑" w:hAnsi="微软雅黑"/>
                <w:noProof/>
                <w:sz w:val="18"/>
                <w:szCs w:val="18"/>
              </w:rPr>
              <w:t>};</w:t>
            </w:r>
          </w:p>
        </w:tc>
      </w:tr>
    </w:tbl>
    <w:p w:rsidR="00620C39" w:rsidRPr="00876BD6" w:rsidRDefault="00CB5EFA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  <w:noProof/>
          <w:color w:val="010001"/>
          <w:sz w:val="18"/>
          <w:szCs w:val="18"/>
        </w:rPr>
        <w:t>CTypedPtrList</w:t>
      </w:r>
      <w:r w:rsidRPr="00876BD6">
        <w:rPr>
          <w:rFonts w:ascii="微软雅黑" w:eastAsia="微软雅黑" w:hAnsi="微软雅黑"/>
          <w:noProof/>
          <w:sz w:val="18"/>
          <w:szCs w:val="18"/>
        </w:rPr>
        <w:t>&lt;</w:t>
      </w:r>
      <w:r w:rsidRPr="00876BD6">
        <w:rPr>
          <w:rFonts w:ascii="微软雅黑" w:eastAsia="微软雅黑" w:hAnsi="微软雅黑"/>
          <w:noProof/>
          <w:color w:val="010001"/>
          <w:sz w:val="18"/>
          <w:szCs w:val="18"/>
        </w:rPr>
        <w:t>CPtrList</w:t>
      </w:r>
      <w:r w:rsidRPr="00876BD6">
        <w:rPr>
          <w:rFonts w:ascii="微软雅黑" w:eastAsia="微软雅黑" w:hAnsi="微软雅黑"/>
          <w:noProof/>
          <w:sz w:val="18"/>
          <w:szCs w:val="18"/>
        </w:rPr>
        <w:t>,</w:t>
      </w:r>
      <w:r w:rsidRPr="00876BD6">
        <w:rPr>
          <w:rFonts w:ascii="微软雅黑" w:eastAsia="微软雅黑" w:hAnsi="微软雅黑"/>
          <w:noProof/>
          <w:color w:val="010001"/>
          <w:sz w:val="18"/>
          <w:szCs w:val="18"/>
        </w:rPr>
        <w:t>OrderDetail</w:t>
      </w:r>
      <w:r w:rsidRPr="00876BD6">
        <w:rPr>
          <w:rFonts w:ascii="微软雅黑" w:eastAsia="微软雅黑" w:hAnsi="微软雅黑"/>
          <w:noProof/>
          <w:sz w:val="18"/>
          <w:szCs w:val="18"/>
        </w:rPr>
        <w:t xml:space="preserve"> *&gt; </w:t>
      </w:r>
      <w:r w:rsidRPr="00876BD6">
        <w:rPr>
          <w:rFonts w:ascii="微软雅黑" w:eastAsia="微软雅黑" w:hAnsi="微软雅黑"/>
          <w:noProof/>
          <w:color w:val="010001"/>
          <w:sz w:val="18"/>
          <w:szCs w:val="18"/>
        </w:rPr>
        <w:t>m_orderList</w:t>
      </w:r>
      <w:r w:rsidRPr="00876BD6">
        <w:rPr>
          <w:rFonts w:ascii="微软雅黑" w:eastAsia="微软雅黑" w:hAnsi="微软雅黑"/>
          <w:noProof/>
          <w:sz w:val="18"/>
          <w:szCs w:val="18"/>
        </w:rPr>
        <w:t>;</w:t>
      </w:r>
      <w:r w:rsidRPr="00876BD6">
        <w:rPr>
          <w:rFonts w:ascii="微软雅黑" w:eastAsia="微软雅黑" w:hAnsi="微软雅黑"/>
          <w:noProof/>
          <w:color w:val="008000"/>
          <w:sz w:val="18"/>
          <w:szCs w:val="18"/>
        </w:rPr>
        <w:t>//已点菜品列表</w:t>
      </w:r>
    </w:p>
    <w:p w:rsidR="00CB5EFA" w:rsidRPr="00876BD6" w:rsidRDefault="00CB5EFA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记录全局的点菜列表，在不同页面间切换时从该列表中读取显示。</w:t>
      </w:r>
    </w:p>
    <w:p w:rsidR="00A52392" w:rsidRPr="00876BD6" w:rsidRDefault="00A52392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使用到的数据库表：</w:t>
      </w:r>
    </w:p>
    <w:p w:rsidR="00A52392" w:rsidRPr="00876BD6" w:rsidRDefault="00A52392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lastRenderedPageBreak/>
        <w:t>menu_item</w:t>
      </w:r>
    </w:p>
    <w:p w:rsidR="00A52392" w:rsidRPr="00876BD6" w:rsidRDefault="00A52392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menu_item_class</w:t>
      </w:r>
    </w:p>
    <w:p w:rsidR="00A52392" w:rsidRPr="00876BD6" w:rsidRDefault="00A52392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item_main_group</w:t>
      </w:r>
    </w:p>
    <w:p w:rsidR="00A52392" w:rsidRPr="00876BD6" w:rsidRDefault="00A52392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descriptors_menu_item_slu</w:t>
      </w:r>
    </w:p>
    <w:p w:rsidR="00A52392" w:rsidRDefault="00A52392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order_detail</w:t>
      </w:r>
    </w:p>
    <w:p w:rsidR="00E50639" w:rsidRDefault="00E50639" w:rsidP="00E50639">
      <w:pPr>
        <w:pStyle w:val="3"/>
        <w:spacing w:after="0"/>
        <w:rPr>
          <w:rFonts w:ascii="微软雅黑" w:eastAsia="微软雅黑" w:hAnsi="微软雅黑"/>
        </w:rPr>
      </w:pPr>
      <w:bookmarkStart w:id="35" w:name="_Toc292699406"/>
      <w:r>
        <w:rPr>
          <w:rFonts w:ascii="微软雅黑" w:eastAsia="微软雅黑" w:hAnsi="微软雅黑" w:hint="eastAsia"/>
        </w:rPr>
        <w:t>3.3.4 测试要点</w:t>
      </w:r>
      <w:bookmarkEnd w:id="35"/>
    </w:p>
    <w:p w:rsidR="00E50639" w:rsidRPr="00876BD6" w:rsidRDefault="00E50639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. 不同数量的菜品，总计的金额是否正确</w:t>
      </w:r>
    </w:p>
    <w:p w:rsidR="00BF7637" w:rsidRPr="00876BD6" w:rsidRDefault="00B82B0D" w:rsidP="00754E0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36" w:name="_Toc292699407"/>
      <w:r w:rsidRPr="00876BD6">
        <w:rPr>
          <w:rFonts w:ascii="微软雅黑" w:eastAsia="微软雅黑" w:hAnsi="微软雅黑" w:hint="eastAsia"/>
        </w:rPr>
        <w:t>跟单</w:t>
      </w:r>
      <w:bookmarkEnd w:id="36"/>
    </w:p>
    <w:p w:rsidR="00777D24" w:rsidRPr="00876BD6" w:rsidRDefault="00777D24" w:rsidP="00754E0D">
      <w:pPr>
        <w:pStyle w:val="3"/>
        <w:spacing w:after="0"/>
        <w:rPr>
          <w:rFonts w:ascii="微软雅黑" w:eastAsia="微软雅黑" w:hAnsi="微软雅黑"/>
        </w:rPr>
      </w:pPr>
      <w:bookmarkStart w:id="37" w:name="_Toc292699408"/>
      <w:r w:rsidRPr="00876BD6">
        <w:rPr>
          <w:rFonts w:ascii="微软雅黑" w:eastAsia="微软雅黑" w:hAnsi="微软雅黑" w:hint="eastAsia"/>
        </w:rPr>
        <w:t>3.4.1 功能</w:t>
      </w:r>
      <w:bookmarkEnd w:id="37"/>
    </w:p>
    <w:p w:rsidR="00B82B0D" w:rsidRPr="00876BD6" w:rsidRDefault="00B82B0D" w:rsidP="00754E0D">
      <w:pPr>
        <w:pStyle w:val="a8"/>
        <w:spacing w:after="0"/>
        <w:ind w:left="4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跟单是对之前开单顾客的服务跟进，包括：</w:t>
      </w:r>
    </w:p>
    <w:p w:rsidR="00B82B0D" w:rsidRPr="00876BD6" w:rsidRDefault="00B82B0D" w:rsidP="00754E0D">
      <w:pPr>
        <w:pStyle w:val="a8"/>
        <w:spacing w:after="0"/>
        <w:ind w:left="42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移台、改人数、加菜、退菜、合并桌位，拆分桌位（需要有账单号以便后续查询）</w:t>
      </w:r>
    </w:p>
    <w:p w:rsidR="009D2E64" w:rsidRPr="00876BD6" w:rsidRDefault="00777D24" w:rsidP="00754E0D">
      <w:pPr>
        <w:pStyle w:val="4"/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 xml:space="preserve">3.4.1.1 </w:t>
      </w:r>
      <w:r w:rsidR="009D2E64" w:rsidRPr="00876BD6">
        <w:rPr>
          <w:rFonts w:ascii="微软雅黑" w:eastAsia="微软雅黑" w:hAnsi="微软雅黑" w:hint="eastAsia"/>
        </w:rPr>
        <w:t>退菜</w:t>
      </w:r>
    </w:p>
    <w:p w:rsidR="009D2E64" w:rsidRPr="00876BD6" w:rsidRDefault="009D2E64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退菜的处理：</w:t>
      </w:r>
    </w:p>
    <w:p w:rsidR="009D2E64" w:rsidRPr="00876BD6" w:rsidRDefault="009D2E64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需要权限，不能随意退菜</w:t>
      </w:r>
    </w:p>
    <w:p w:rsidR="009D2E64" w:rsidRPr="00876BD6" w:rsidRDefault="009D2E64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若菜品还在制作，通知厨房停止；若菜品已制作完成，则做额外的处理</w:t>
      </w:r>
    </w:p>
    <w:p w:rsidR="009D2E64" w:rsidRPr="00876BD6" w:rsidRDefault="009D2E64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初始化时从数据库中读取已点菜品，置标志位bSaved=TRUE；</w:t>
      </w:r>
    </w:p>
    <w:p w:rsidR="009D2E64" w:rsidRPr="00876BD6" w:rsidRDefault="009D2E64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新点菜品加入同一个列表bSaved=FALSE；</w:t>
      </w:r>
    </w:p>
    <w:p w:rsidR="009D2E64" w:rsidRPr="00876BD6" w:rsidRDefault="009D2E64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退菜时bSaved=TRUE需要权限从数据库删除</w:t>
      </w:r>
    </w:p>
    <w:p w:rsidR="00341EAE" w:rsidRPr="00876BD6" w:rsidRDefault="00341EAE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对于已打印的</w:t>
      </w:r>
      <w:r w:rsidR="0083045A" w:rsidRPr="00876BD6">
        <w:rPr>
          <w:rFonts w:ascii="微软雅黑" w:eastAsia="微软雅黑" w:hAnsi="微软雅黑" w:hint="eastAsia"/>
        </w:rPr>
        <w:t>,在单子上打印负数</w:t>
      </w:r>
      <w:r w:rsidR="00C811F7" w:rsidRPr="00876BD6">
        <w:rPr>
          <w:rFonts w:ascii="微软雅黑" w:eastAsia="微软雅黑" w:hAnsi="微软雅黑" w:hint="eastAsia"/>
        </w:rPr>
        <w:t>。</w:t>
      </w:r>
    </w:p>
    <w:p w:rsidR="00C811F7" w:rsidRPr="00876BD6" w:rsidRDefault="00C811F7" w:rsidP="00754E0D">
      <w:pPr>
        <w:pStyle w:val="a8"/>
        <w:spacing w:after="0"/>
        <w:ind w:left="780"/>
        <w:rPr>
          <w:rFonts w:ascii="微软雅黑" w:eastAsia="微软雅黑" w:hAnsi="微软雅黑"/>
        </w:rPr>
      </w:pPr>
    </w:p>
    <w:p w:rsidR="00C811F7" w:rsidRDefault="00C811F7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退菜在数据库中有2种形式：一是is_return_item置为TRUE的，是先点了菜后找到已点的菜退掉；二是菜品的quantity为负的，这种可以在点单上显示。</w:t>
      </w:r>
    </w:p>
    <w:p w:rsidR="00DA0818" w:rsidRDefault="00DA0818" w:rsidP="00754E0D">
      <w:pPr>
        <w:pStyle w:val="a8"/>
        <w:spacing w:after="0"/>
        <w:ind w:left="780"/>
        <w:rPr>
          <w:rFonts w:ascii="微软雅黑" w:eastAsia="微软雅黑" w:hAnsi="微软雅黑"/>
        </w:rPr>
      </w:pPr>
    </w:p>
    <w:p w:rsidR="00DA0818" w:rsidRDefault="00DA0818" w:rsidP="00754E0D">
      <w:pPr>
        <w:pStyle w:val="a8"/>
        <w:spacing w:after="0"/>
        <w:ind w:left="7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当前反应退菜操作较为复杂，特别是点多个菜只退其中一部分的时候。改进为如下：</w:t>
      </w:r>
    </w:p>
    <w:p w:rsidR="00DA0818" w:rsidRDefault="00DA0818" w:rsidP="00DA0818">
      <w:pPr>
        <w:pStyle w:val="a8"/>
        <w:numPr>
          <w:ilvl w:val="0"/>
          <w:numId w:val="29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中菜品，然后点击void键</w:t>
      </w:r>
    </w:p>
    <w:p w:rsidR="00DA0818" w:rsidRDefault="00DA0818" w:rsidP="00DA0818">
      <w:pPr>
        <w:pStyle w:val="a8"/>
        <w:numPr>
          <w:ilvl w:val="0"/>
          <w:numId w:val="29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菜品的数量&gt;1，弹出对话框让用户输入退菜的数量</w:t>
      </w:r>
    </w:p>
    <w:p w:rsidR="00DA0818" w:rsidRDefault="00DA0818" w:rsidP="00DA0818">
      <w:pPr>
        <w:pStyle w:val="a8"/>
        <w:numPr>
          <w:ilvl w:val="0"/>
          <w:numId w:val="29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数据库中插入退菜(新增记录，is_return_item=TRUE)</w:t>
      </w:r>
    </w:p>
    <w:p w:rsidR="00DA0818" w:rsidRPr="00876BD6" w:rsidRDefault="00DA0818" w:rsidP="00DA0818">
      <w:pPr>
        <w:pStyle w:val="a8"/>
        <w:numPr>
          <w:ilvl w:val="0"/>
          <w:numId w:val="29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更新原菜品数量为退菜后的数量 </w:t>
      </w:r>
    </w:p>
    <w:p w:rsidR="00B82B0D" w:rsidRPr="00876BD6" w:rsidRDefault="00777D24" w:rsidP="00754E0D">
      <w:pPr>
        <w:pStyle w:val="4"/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 xml:space="preserve">3.4.1.2 </w:t>
      </w:r>
      <w:r w:rsidR="00B82B0D" w:rsidRPr="00876BD6">
        <w:rPr>
          <w:rFonts w:ascii="微软雅黑" w:eastAsia="微软雅黑" w:hAnsi="微软雅黑" w:hint="eastAsia"/>
        </w:rPr>
        <w:t>移台</w:t>
      </w:r>
    </w:p>
    <w:p w:rsidR="0083045A" w:rsidRPr="00876BD6" w:rsidRDefault="0083045A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M</w:t>
      </w:r>
      <w:r w:rsidRPr="00876BD6">
        <w:rPr>
          <w:rFonts w:ascii="微软雅黑" w:eastAsia="微软雅黑" w:hAnsi="微软雅黑" w:hint="eastAsia"/>
        </w:rPr>
        <w:t>icros实现：</w:t>
      </w:r>
    </w:p>
    <w:p w:rsidR="008A18AA" w:rsidRPr="00876BD6" w:rsidRDefault="00BF7637" w:rsidP="008A18AA">
      <w:pPr>
        <w:pStyle w:val="a8"/>
        <w:numPr>
          <w:ilvl w:val="0"/>
          <w:numId w:val="14"/>
        </w:num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新开台</w:t>
      </w:r>
    </w:p>
    <w:p w:rsidR="008A18AA" w:rsidRPr="00876BD6" w:rsidRDefault="00BF7637" w:rsidP="008A18AA">
      <w:pPr>
        <w:pStyle w:val="a8"/>
        <w:numPr>
          <w:ilvl w:val="0"/>
          <w:numId w:val="14"/>
        </w:num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选择调台</w:t>
      </w:r>
    </w:p>
    <w:p w:rsidR="008A18AA" w:rsidRPr="00876BD6" w:rsidRDefault="00BF7637" w:rsidP="008A18AA">
      <w:pPr>
        <w:pStyle w:val="a8"/>
        <w:numPr>
          <w:ilvl w:val="0"/>
          <w:numId w:val="14"/>
        </w:num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输入桌号</w:t>
      </w:r>
    </w:p>
    <w:p w:rsidR="00BF7637" w:rsidRPr="00876BD6" w:rsidRDefault="008A18AA" w:rsidP="008A18AA">
      <w:pPr>
        <w:pStyle w:val="a8"/>
        <w:numPr>
          <w:ilvl w:val="0"/>
          <w:numId w:val="14"/>
        </w:num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将输入的那桌账单移动到新开的台</w:t>
      </w:r>
    </w:p>
    <w:p w:rsidR="0083045A" w:rsidRPr="00876BD6" w:rsidRDefault="0083045A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使用饮食通的模式，直接输入想要移动到的桌号，更新数据库中的桌号即可。</w:t>
      </w:r>
    </w:p>
    <w:p w:rsidR="00710D69" w:rsidRPr="00876BD6" w:rsidRDefault="00710D69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可以考虑更方便的实现（拖动）。</w:t>
      </w:r>
    </w:p>
    <w:p w:rsidR="008A18AA" w:rsidRPr="00876BD6" w:rsidRDefault="008A18AA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  <w:highlight w:val="yellow"/>
        </w:rPr>
        <w:t>移台需要加入权限控制，以免飞单。</w:t>
      </w:r>
    </w:p>
    <w:p w:rsidR="00413161" w:rsidRPr="00876BD6" w:rsidRDefault="00777D24" w:rsidP="00754E0D">
      <w:pPr>
        <w:pStyle w:val="4"/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 xml:space="preserve">3.4.1.3 </w:t>
      </w:r>
      <w:r w:rsidR="00413161" w:rsidRPr="00876BD6">
        <w:rPr>
          <w:rFonts w:ascii="微软雅黑" w:eastAsia="微软雅黑" w:hAnsi="微软雅黑" w:hint="eastAsia"/>
        </w:rPr>
        <w:t>分单</w:t>
      </w:r>
    </w:p>
    <w:p w:rsidR="00D811A9" w:rsidRPr="00876BD6" w:rsidRDefault="00905BAA" w:rsidP="00D811A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分单功能参考aloha</w:t>
      </w:r>
      <w:r w:rsidR="008A18AA" w:rsidRPr="00876BD6">
        <w:rPr>
          <w:rFonts w:ascii="微软雅黑" w:eastAsia="微软雅黑" w:hAnsi="微软雅黑" w:hint="eastAsia"/>
        </w:rPr>
        <w:t>的实现，对于多张单的显示：</w:t>
      </w:r>
    </w:p>
    <w:p w:rsidR="00905BAA" w:rsidRPr="00876BD6" w:rsidRDefault="00905BAA" w:rsidP="00D811A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左侧由一个</w:t>
      </w:r>
      <w:r w:rsidRPr="00876BD6">
        <w:rPr>
          <w:rFonts w:ascii="微软雅黑" w:eastAsia="微软雅黑" w:hAnsi="微软雅黑"/>
        </w:rPr>
        <w:t>CCoolTabCtrl</w:t>
      </w:r>
      <w:r w:rsidRPr="00876BD6">
        <w:rPr>
          <w:rFonts w:ascii="微软雅黑" w:eastAsia="微软雅黑" w:hAnsi="微软雅黑" w:hint="eastAsia"/>
        </w:rPr>
        <w:t>作为容器，每张单由CCheckDlg对话框实现。</w:t>
      </w:r>
    </w:p>
    <w:p w:rsidR="002E5226" w:rsidRPr="00876BD6" w:rsidRDefault="002E5226" w:rsidP="00D811A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修改</w:t>
      </w:r>
      <w:r w:rsidRPr="00876BD6">
        <w:rPr>
          <w:rFonts w:ascii="微软雅黑" w:eastAsia="微软雅黑" w:hAnsi="微软雅黑"/>
        </w:rPr>
        <w:t>CCoolTabCtrl</w:t>
      </w:r>
      <w:r w:rsidRPr="00876BD6">
        <w:rPr>
          <w:rFonts w:ascii="微软雅黑" w:eastAsia="微软雅黑" w:hAnsi="微软雅黑" w:hint="eastAsia"/>
        </w:rPr>
        <w:t>，当只有一个页面的时候不显示标签页；添加删除页面的功能。</w:t>
      </w:r>
    </w:p>
    <w:p w:rsidR="00B4076F" w:rsidRPr="00876BD6" w:rsidRDefault="00B4076F" w:rsidP="00D811A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S</w:t>
      </w:r>
      <w:r w:rsidRPr="00876BD6">
        <w:rPr>
          <w:rFonts w:ascii="微软雅黑" w:eastAsia="微软雅黑" w:hAnsi="微软雅黑" w:hint="eastAsia"/>
        </w:rPr>
        <w:t>plit</w:t>
      </w:r>
      <w:r w:rsidR="008A18AA" w:rsidRPr="00876BD6">
        <w:rPr>
          <w:rFonts w:ascii="微软雅黑" w:eastAsia="微软雅黑" w:hAnsi="微软雅黑" w:hint="eastAsia"/>
        </w:rPr>
        <w:t>分单</w:t>
      </w:r>
      <w:r w:rsidRPr="00876BD6">
        <w:rPr>
          <w:rFonts w:ascii="微软雅黑" w:eastAsia="微软雅黑" w:hAnsi="微软雅黑" w:hint="eastAsia"/>
        </w:rPr>
        <w:t>对话框</w:t>
      </w:r>
      <w:r w:rsidR="008A18AA" w:rsidRPr="00876BD6">
        <w:rPr>
          <w:rFonts w:ascii="微软雅黑" w:eastAsia="微软雅黑" w:hAnsi="微软雅黑" w:hint="eastAsia"/>
        </w:rPr>
        <w:t>有如下功能</w:t>
      </w:r>
      <w:r w:rsidRPr="00876BD6">
        <w:rPr>
          <w:rFonts w:ascii="微软雅黑" w:eastAsia="微软雅黑" w:hAnsi="微软雅黑" w:hint="eastAsia"/>
        </w:rPr>
        <w:t>：</w:t>
      </w:r>
    </w:p>
    <w:p w:rsidR="00B4076F" w:rsidRPr="00876BD6" w:rsidRDefault="00B4076F" w:rsidP="008A18AA">
      <w:pPr>
        <w:pStyle w:val="a8"/>
        <w:numPr>
          <w:ilvl w:val="0"/>
          <w:numId w:val="15"/>
        </w:num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A</w:t>
      </w:r>
      <w:r w:rsidRPr="00876BD6">
        <w:rPr>
          <w:rFonts w:ascii="微软雅黑" w:eastAsia="微软雅黑" w:hAnsi="微软雅黑" w:hint="eastAsia"/>
        </w:rPr>
        <w:t xml:space="preserve">dd </w:t>
      </w:r>
      <w:r w:rsidRPr="00876BD6">
        <w:rPr>
          <w:rFonts w:ascii="微软雅黑" w:eastAsia="微软雅黑" w:hAnsi="微软雅黑"/>
        </w:rPr>
        <w:t>–</w:t>
      </w:r>
      <w:r w:rsidRPr="00876BD6">
        <w:rPr>
          <w:rFonts w:ascii="微软雅黑" w:eastAsia="微软雅黑" w:hAnsi="微软雅黑" w:hint="eastAsia"/>
        </w:rPr>
        <w:t>加单</w:t>
      </w:r>
    </w:p>
    <w:p w:rsidR="00524BB3" w:rsidRPr="00876BD6" w:rsidRDefault="00524BB3" w:rsidP="008A18AA">
      <w:pPr>
        <w:ind w:firstLine="36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往order_head中插入分单信息</w:t>
      </w:r>
      <w:r w:rsidR="008A18AA" w:rsidRPr="00876BD6">
        <w:rPr>
          <w:rFonts w:ascii="微软雅黑" w:eastAsia="微软雅黑" w:hAnsi="微软雅黑" w:hint="eastAsia"/>
        </w:rPr>
        <w:t>，check_id表示了每张分单的ID</w:t>
      </w:r>
    </w:p>
    <w:p w:rsidR="00B4076F" w:rsidRPr="00876BD6" w:rsidRDefault="00B4076F" w:rsidP="008A18AA">
      <w:pPr>
        <w:pStyle w:val="a8"/>
        <w:numPr>
          <w:ilvl w:val="0"/>
          <w:numId w:val="15"/>
        </w:num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C</w:t>
      </w:r>
      <w:r w:rsidRPr="00876BD6">
        <w:rPr>
          <w:rFonts w:ascii="微软雅黑" w:eastAsia="微软雅黑" w:hAnsi="微软雅黑" w:hint="eastAsia"/>
        </w:rPr>
        <w:t>ombine</w:t>
      </w:r>
      <w:r w:rsidRPr="00876BD6">
        <w:rPr>
          <w:rFonts w:ascii="微软雅黑" w:eastAsia="微软雅黑" w:hAnsi="微软雅黑"/>
        </w:rPr>
        <w:t>—</w:t>
      </w:r>
      <w:r w:rsidRPr="00876BD6">
        <w:rPr>
          <w:rFonts w:ascii="微软雅黑" w:eastAsia="微软雅黑" w:hAnsi="微软雅黑" w:hint="eastAsia"/>
        </w:rPr>
        <w:t>全选</w:t>
      </w:r>
    </w:p>
    <w:p w:rsidR="00B4076F" w:rsidRPr="00876BD6" w:rsidRDefault="00B4076F" w:rsidP="008A18AA">
      <w:pPr>
        <w:pStyle w:val="a8"/>
        <w:numPr>
          <w:ilvl w:val="0"/>
          <w:numId w:val="15"/>
        </w:num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移动的</w:t>
      </w:r>
      <w:r w:rsidR="008A18AA" w:rsidRPr="00876BD6">
        <w:rPr>
          <w:rFonts w:ascii="微软雅黑" w:eastAsia="微软雅黑" w:hAnsi="微软雅黑" w:hint="eastAsia"/>
        </w:rPr>
        <w:t>项</w:t>
      </w:r>
      <w:r w:rsidRPr="00876BD6">
        <w:rPr>
          <w:rFonts w:ascii="微软雅黑" w:eastAsia="微软雅黑" w:hAnsi="微软雅黑" w:hint="eastAsia"/>
        </w:rPr>
        <w:t>用红色标示</w:t>
      </w:r>
    </w:p>
    <w:p w:rsidR="008A18AA" w:rsidRPr="00876BD6" w:rsidRDefault="00B4076F" w:rsidP="008A18AA">
      <w:pPr>
        <w:pStyle w:val="a8"/>
        <w:numPr>
          <w:ilvl w:val="0"/>
          <w:numId w:val="15"/>
        </w:num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lastRenderedPageBreak/>
        <w:t>S</w:t>
      </w:r>
      <w:r w:rsidRPr="00876BD6">
        <w:rPr>
          <w:rFonts w:ascii="微软雅黑" w:eastAsia="微软雅黑" w:hAnsi="微软雅黑" w:hint="eastAsia"/>
        </w:rPr>
        <w:t>plit items</w:t>
      </w:r>
      <w:r w:rsidRPr="00876BD6">
        <w:rPr>
          <w:rFonts w:ascii="微软雅黑" w:eastAsia="微软雅黑" w:hAnsi="微软雅黑"/>
        </w:rPr>
        <w:t>—</w:t>
      </w:r>
      <w:r w:rsidR="008A18AA" w:rsidRPr="00876BD6">
        <w:rPr>
          <w:rFonts w:ascii="微软雅黑" w:eastAsia="微软雅黑" w:hAnsi="微软雅黑" w:hint="eastAsia"/>
        </w:rPr>
        <w:t>拆分单个菜品</w:t>
      </w:r>
    </w:p>
    <w:p w:rsidR="00B4076F" w:rsidRDefault="008A18AA" w:rsidP="008A18AA">
      <w:pPr>
        <w:pStyle w:val="a8"/>
        <w:ind w:left="36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未</w:t>
      </w:r>
      <w:r w:rsidR="00B4076F" w:rsidRPr="00876BD6">
        <w:rPr>
          <w:rFonts w:ascii="微软雅黑" w:eastAsia="微软雅黑" w:hAnsi="微软雅黑" w:hint="eastAsia"/>
        </w:rPr>
        <w:t>下单的</w:t>
      </w:r>
      <w:r w:rsidRPr="00876BD6">
        <w:rPr>
          <w:rFonts w:ascii="微软雅黑" w:eastAsia="微软雅黑" w:hAnsi="微软雅黑" w:hint="eastAsia"/>
        </w:rPr>
        <w:t>不能拆分成散的，例如1份菜在未下单时是不能拆分成</w:t>
      </w:r>
      <w:r w:rsidR="003D15D8" w:rsidRPr="00876BD6">
        <w:rPr>
          <w:rFonts w:ascii="微软雅黑" w:eastAsia="微软雅黑" w:hAnsi="微软雅黑" w:hint="eastAsia"/>
        </w:rPr>
        <w:t>2</w:t>
      </w:r>
      <w:r w:rsidR="006C2492">
        <w:rPr>
          <w:rFonts w:ascii="微软雅黑" w:eastAsia="微软雅黑" w:hAnsi="微软雅黑" w:hint="eastAsia"/>
        </w:rPr>
        <w:t>份的，以免厨房造成误解</w:t>
      </w:r>
      <w:r w:rsidR="003D15D8" w:rsidRPr="00876BD6">
        <w:rPr>
          <w:rFonts w:ascii="微软雅黑" w:eastAsia="微软雅黑" w:hAnsi="微软雅黑" w:hint="eastAsia"/>
        </w:rPr>
        <w:t>。</w:t>
      </w:r>
    </w:p>
    <w:p w:rsidR="006C2492" w:rsidRPr="006C2492" w:rsidRDefault="006C2492" w:rsidP="008A18AA">
      <w:pPr>
        <w:pStyle w:val="a8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拆单需要将数据库中原有记录删除，新增成多条记录。</w:t>
      </w:r>
    </w:p>
    <w:p w:rsidR="003D15D8" w:rsidRPr="00876BD6" w:rsidRDefault="003D15D8" w:rsidP="008A18AA">
      <w:pPr>
        <w:pStyle w:val="a8"/>
        <w:ind w:left="360"/>
        <w:rPr>
          <w:rFonts w:ascii="微软雅黑" w:eastAsia="微软雅黑" w:hAnsi="微软雅黑"/>
        </w:rPr>
      </w:pPr>
    </w:p>
    <w:p w:rsidR="002E5226" w:rsidRPr="00876BD6" w:rsidRDefault="002E5226" w:rsidP="00D811A9">
      <w:pPr>
        <w:rPr>
          <w:rFonts w:ascii="微软雅黑" w:eastAsia="微软雅黑" w:hAnsi="微软雅黑"/>
        </w:rPr>
      </w:pPr>
    </w:p>
    <w:p w:rsidR="00413161" w:rsidRPr="00876BD6" w:rsidRDefault="00777D24" w:rsidP="00754E0D">
      <w:pPr>
        <w:pStyle w:val="4"/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 xml:space="preserve">3.4.1.4 </w:t>
      </w:r>
      <w:r w:rsidR="00413161" w:rsidRPr="00876BD6">
        <w:rPr>
          <w:rFonts w:ascii="微软雅黑" w:eastAsia="微软雅黑" w:hAnsi="微软雅黑" w:hint="eastAsia"/>
        </w:rPr>
        <w:t>退款</w:t>
      </w:r>
    </w:p>
    <w:p w:rsidR="00413161" w:rsidRPr="005873AF" w:rsidRDefault="00413161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退款需要经理以上的权限，不能由收银员随意操作。</w:t>
      </w:r>
    </w:p>
    <w:p w:rsidR="009A66E1" w:rsidRPr="005873AF" w:rsidRDefault="00117285" w:rsidP="005873AF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退款实际上是新增一张金额为负数的单</w:t>
      </w:r>
      <w:r w:rsidR="009A66E1" w:rsidRPr="005873AF">
        <w:rPr>
          <w:rFonts w:ascii="微软雅黑" w:eastAsia="微软雅黑" w:hAnsi="微软雅黑" w:hint="eastAsia"/>
        </w:rPr>
        <w:t>。</w:t>
      </w:r>
    </w:p>
    <w:p w:rsidR="009A66E1" w:rsidRPr="005873AF" w:rsidRDefault="009A66E1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操作流程如下：</w:t>
      </w:r>
    </w:p>
    <w:p w:rsidR="009A66E1" w:rsidRPr="00876BD6" w:rsidRDefault="009A66E1" w:rsidP="009A66E1">
      <w:pPr>
        <w:pStyle w:val="a8"/>
        <w:numPr>
          <w:ilvl w:val="0"/>
          <w:numId w:val="16"/>
        </w:num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点击退款键</w:t>
      </w:r>
    </w:p>
    <w:p w:rsidR="009A66E1" w:rsidRPr="00876BD6" w:rsidRDefault="009A66E1" w:rsidP="009A66E1">
      <w:pPr>
        <w:pStyle w:val="a8"/>
        <w:numPr>
          <w:ilvl w:val="0"/>
          <w:numId w:val="16"/>
        </w:num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弹出权限对话框，确认退款权限</w:t>
      </w:r>
    </w:p>
    <w:p w:rsidR="009A66E1" w:rsidRPr="00876BD6" w:rsidRDefault="009A66E1" w:rsidP="009A66E1">
      <w:pPr>
        <w:pStyle w:val="a8"/>
        <w:numPr>
          <w:ilvl w:val="0"/>
          <w:numId w:val="16"/>
        </w:num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选择退款原因</w:t>
      </w:r>
    </w:p>
    <w:p w:rsidR="009A66E1" w:rsidRPr="00876BD6" w:rsidRDefault="009A66E1" w:rsidP="009A66E1">
      <w:pPr>
        <w:pStyle w:val="a8"/>
        <w:numPr>
          <w:ilvl w:val="0"/>
          <w:numId w:val="16"/>
        </w:num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跳转到点菜界面，在退款状态，点的菜都是负的</w:t>
      </w:r>
    </w:p>
    <w:p w:rsidR="00893584" w:rsidRPr="00876BD6" w:rsidRDefault="00893584" w:rsidP="00893584">
      <w:pPr>
        <w:pStyle w:val="4"/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3.4.1.5 合台、</w:t>
      </w:r>
      <w:r w:rsidR="00F23314" w:rsidRPr="00876BD6">
        <w:rPr>
          <w:rFonts w:ascii="微软雅黑" w:eastAsia="微软雅黑" w:hAnsi="微软雅黑" w:hint="eastAsia"/>
        </w:rPr>
        <w:t>合</w:t>
      </w:r>
      <w:r w:rsidRPr="00876BD6">
        <w:rPr>
          <w:rFonts w:ascii="微软雅黑" w:eastAsia="微软雅黑" w:hAnsi="微软雅黑" w:hint="eastAsia"/>
        </w:rPr>
        <w:t>单</w:t>
      </w:r>
    </w:p>
    <w:p w:rsidR="00893584" w:rsidRPr="005873AF" w:rsidRDefault="00893584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假设从A台合并到B台</w:t>
      </w:r>
      <w:r w:rsidR="00AC23A5" w:rsidRPr="005873AF">
        <w:rPr>
          <w:rFonts w:ascii="微软雅黑" w:eastAsia="微软雅黑" w:hAnsi="微软雅黑" w:hint="eastAsia"/>
        </w:rPr>
        <w:t>，数据库需要如下改变：</w:t>
      </w:r>
    </w:p>
    <w:p w:rsidR="00AC23A5" w:rsidRPr="005873AF" w:rsidRDefault="00AC23A5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order_head表：</w:t>
      </w:r>
    </w:p>
    <w:p w:rsidR="00AC23A5" w:rsidRPr="005873AF" w:rsidRDefault="00AC23A5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更新customer_num</w:t>
      </w:r>
    </w:p>
    <w:p w:rsidR="00AC23A5" w:rsidRPr="005873AF" w:rsidRDefault="00AC23A5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check_id相同的两张表需要合并should_amount、actual_amount</w:t>
      </w:r>
    </w:p>
    <w:p w:rsidR="00AC23A5" w:rsidRPr="005873AF" w:rsidRDefault="00AC23A5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order_detail表：</w:t>
      </w:r>
    </w:p>
    <w:p w:rsidR="00AC23A5" w:rsidRPr="005873AF" w:rsidRDefault="00AC23A5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更新A台点菜的order_head_id</w:t>
      </w:r>
    </w:p>
    <w:p w:rsidR="00F23314" w:rsidRPr="00876BD6" w:rsidRDefault="00F23314" w:rsidP="00893584">
      <w:pPr>
        <w:pStyle w:val="a8"/>
        <w:spacing w:after="0"/>
        <w:ind w:left="780"/>
        <w:rPr>
          <w:rFonts w:ascii="微软雅黑" w:eastAsia="微软雅黑" w:hAnsi="微软雅黑"/>
        </w:rPr>
      </w:pPr>
    </w:p>
    <w:p w:rsidR="00F23314" w:rsidRPr="005873AF" w:rsidRDefault="00F23314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合单将一个单合并到座位的第一张单。</w:t>
      </w:r>
    </w:p>
    <w:p w:rsidR="005873AF" w:rsidRDefault="00F23314" w:rsidP="005873AF">
      <w:pPr>
        <w:pStyle w:val="a8"/>
        <w:numPr>
          <w:ilvl w:val="0"/>
          <w:numId w:val="18"/>
        </w:num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点进一张桌</w:t>
      </w:r>
    </w:p>
    <w:p w:rsidR="005873AF" w:rsidRDefault="005873AF" w:rsidP="005873AF">
      <w:pPr>
        <w:pStyle w:val="a8"/>
        <w:numPr>
          <w:ilvl w:val="0"/>
          <w:numId w:val="18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 w:rsidRPr="005873AF">
        <w:rPr>
          <w:rFonts w:ascii="微软雅黑" w:eastAsia="微软雅黑" w:hAnsi="微软雅黑" w:hint="eastAsia"/>
        </w:rPr>
        <w:t xml:space="preserve"> </w:t>
      </w:r>
      <w:r w:rsidR="00F23314" w:rsidRPr="005873AF">
        <w:rPr>
          <w:rFonts w:ascii="微软雅黑" w:eastAsia="微软雅黑" w:hAnsi="微软雅黑" w:hint="eastAsia"/>
        </w:rPr>
        <w:t>‘合单’</w:t>
      </w:r>
    </w:p>
    <w:p w:rsidR="00F23314" w:rsidRPr="005873AF" w:rsidRDefault="00F23314" w:rsidP="005873AF">
      <w:pPr>
        <w:pStyle w:val="a8"/>
        <w:numPr>
          <w:ilvl w:val="0"/>
          <w:numId w:val="18"/>
        </w:num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lastRenderedPageBreak/>
        <w:t>显示当前已开的单供用户选择</w:t>
      </w:r>
    </w:p>
    <w:p w:rsidR="00F23314" w:rsidRPr="005873AF" w:rsidRDefault="00F23314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假设从A3单合并到B桌的第一张单B1</w:t>
      </w:r>
    </w:p>
    <w:p w:rsidR="00F23314" w:rsidRPr="005873AF" w:rsidRDefault="00F23314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order_head表合并should_amount、actual_amount</w:t>
      </w:r>
    </w:p>
    <w:p w:rsidR="00F23314" w:rsidRPr="005873AF" w:rsidRDefault="00F23314" w:rsidP="005873AF">
      <w:pPr>
        <w:spacing w:after="0"/>
        <w:rPr>
          <w:rFonts w:ascii="微软雅黑" w:eastAsia="微软雅黑" w:hAnsi="微软雅黑"/>
        </w:rPr>
      </w:pPr>
      <w:r w:rsidRPr="005873AF">
        <w:rPr>
          <w:rFonts w:ascii="微软雅黑" w:eastAsia="微软雅黑" w:hAnsi="微软雅黑" w:hint="eastAsia"/>
        </w:rPr>
        <w:t>order_detail表将A桌3号单更新为B桌1号单（order_head_id、check_id）</w:t>
      </w:r>
    </w:p>
    <w:p w:rsidR="00896BDE" w:rsidRPr="00876BD6" w:rsidRDefault="00896BDE" w:rsidP="00B4076F">
      <w:pPr>
        <w:pStyle w:val="3"/>
        <w:rPr>
          <w:rFonts w:ascii="微软雅黑" w:eastAsia="微软雅黑" w:hAnsi="微软雅黑"/>
        </w:rPr>
      </w:pPr>
      <w:bookmarkStart w:id="38" w:name="_Toc292699409"/>
      <w:r w:rsidRPr="00876BD6">
        <w:rPr>
          <w:rFonts w:ascii="微软雅黑" w:eastAsia="微软雅黑" w:hAnsi="微软雅黑" w:hint="eastAsia"/>
        </w:rPr>
        <w:t>3.4.2</w:t>
      </w:r>
      <w:r w:rsidR="00754E0D" w:rsidRPr="00876BD6">
        <w:rPr>
          <w:rFonts w:ascii="微软雅黑" w:eastAsia="微软雅黑" w:hAnsi="微软雅黑" w:hint="eastAsia"/>
        </w:rPr>
        <w:t xml:space="preserve"> </w:t>
      </w:r>
      <w:r w:rsidRPr="00876BD6">
        <w:rPr>
          <w:rFonts w:ascii="微软雅黑" w:eastAsia="微软雅黑" w:hAnsi="微软雅黑" w:hint="eastAsia"/>
        </w:rPr>
        <w:t>模块逻辑</w:t>
      </w:r>
      <w:bookmarkEnd w:id="38"/>
    </w:p>
    <w:p w:rsidR="00896BDE" w:rsidRPr="00876BD6" w:rsidRDefault="00896BDE" w:rsidP="00B4076F">
      <w:pPr>
        <w:pStyle w:val="3"/>
        <w:rPr>
          <w:rFonts w:ascii="微软雅黑" w:eastAsia="微软雅黑" w:hAnsi="微软雅黑"/>
        </w:rPr>
      </w:pPr>
      <w:bookmarkStart w:id="39" w:name="_Toc292699410"/>
      <w:r w:rsidRPr="00876BD6">
        <w:rPr>
          <w:rFonts w:ascii="微软雅黑" w:eastAsia="微软雅黑" w:hAnsi="微软雅黑" w:hint="eastAsia"/>
        </w:rPr>
        <w:t>3.4.3</w:t>
      </w:r>
      <w:r w:rsidR="00754E0D" w:rsidRPr="00876BD6">
        <w:rPr>
          <w:rFonts w:ascii="微软雅黑" w:eastAsia="微软雅黑" w:hAnsi="微软雅黑" w:hint="eastAsia"/>
        </w:rPr>
        <w:t xml:space="preserve"> </w:t>
      </w:r>
      <w:r w:rsidRPr="00876BD6">
        <w:rPr>
          <w:rFonts w:ascii="微软雅黑" w:eastAsia="微软雅黑" w:hAnsi="微软雅黑" w:hint="eastAsia"/>
        </w:rPr>
        <w:t>存储分配</w:t>
      </w:r>
      <w:bookmarkEnd w:id="39"/>
    </w:p>
    <w:p w:rsidR="00E049EC" w:rsidRPr="00876BD6" w:rsidRDefault="00E049EC" w:rsidP="00E049EC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使用到的数据库表：</w:t>
      </w:r>
    </w:p>
    <w:p w:rsidR="00E049EC" w:rsidRPr="00876BD6" w:rsidRDefault="00E049EC" w:rsidP="00E049EC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order_detail</w:t>
      </w:r>
    </w:p>
    <w:p w:rsidR="00E049EC" w:rsidRPr="00876BD6" w:rsidRDefault="00E049EC" w:rsidP="00E049EC">
      <w:pPr>
        <w:pStyle w:val="a8"/>
        <w:spacing w:after="0"/>
        <w:ind w:left="78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order_</w:t>
      </w:r>
      <w:r w:rsidRPr="00876BD6">
        <w:rPr>
          <w:rFonts w:ascii="微软雅黑" w:eastAsia="微软雅黑" w:hAnsi="微软雅黑" w:hint="eastAsia"/>
        </w:rPr>
        <w:t>head</w:t>
      </w:r>
    </w:p>
    <w:p w:rsidR="00E049EC" w:rsidRDefault="0087594A" w:rsidP="00E049EC">
      <w:pPr>
        <w:pStyle w:val="a8"/>
        <w:spacing w:after="0"/>
        <w:ind w:left="780"/>
        <w:rPr>
          <w:rFonts w:ascii="微软雅黑" w:eastAsia="微软雅黑" w:hAnsi="微软雅黑"/>
        </w:rPr>
      </w:pPr>
      <w:r w:rsidRPr="0087594A">
        <w:rPr>
          <w:rFonts w:ascii="微软雅黑" w:eastAsia="微软雅黑" w:hAnsi="微软雅黑"/>
        </w:rPr>
        <w:t>reasons</w:t>
      </w:r>
    </w:p>
    <w:p w:rsidR="00E049EC" w:rsidRDefault="007D29F9" w:rsidP="007D29F9">
      <w:pPr>
        <w:pStyle w:val="3"/>
        <w:rPr>
          <w:rFonts w:ascii="微软雅黑" w:eastAsia="微软雅黑" w:hAnsi="微软雅黑"/>
        </w:rPr>
      </w:pPr>
      <w:bookmarkStart w:id="40" w:name="_Toc292699411"/>
      <w:r>
        <w:rPr>
          <w:rFonts w:ascii="微软雅黑" w:eastAsia="微软雅黑" w:hAnsi="微软雅黑" w:hint="eastAsia"/>
        </w:rPr>
        <w:t>3.4.4 测试要点</w:t>
      </w:r>
      <w:bookmarkEnd w:id="40"/>
    </w:p>
    <w:p w:rsidR="007D29F9" w:rsidRPr="00876BD6" w:rsidRDefault="007D29F9" w:rsidP="00E049E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. 退款状态下各种按钮能否点击</w:t>
      </w:r>
    </w:p>
    <w:p w:rsidR="00BF7637" w:rsidRPr="00876BD6" w:rsidRDefault="00413161" w:rsidP="00754E0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41" w:name="_Toc292699412"/>
      <w:r w:rsidRPr="00876BD6">
        <w:rPr>
          <w:rFonts w:ascii="微软雅黑" w:eastAsia="微软雅黑" w:hAnsi="微软雅黑" w:hint="eastAsia"/>
        </w:rPr>
        <w:t>结账</w:t>
      </w:r>
      <w:bookmarkEnd w:id="41"/>
    </w:p>
    <w:p w:rsidR="00413161" w:rsidRPr="00876BD6" w:rsidRDefault="00413161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顾客完成就餐则需要结帐。提供多种结账方式：现金、刷卡、会员卡、欠账、优惠券抵用等。另外结账常常要计算折扣，不同等级的顾客给予不同折扣。</w:t>
      </w:r>
    </w:p>
    <w:p w:rsidR="00413161" w:rsidRPr="00876BD6" w:rsidRDefault="00413161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结账时自动计算出顾客的花费，提示需要找补的零钱，自动打开钱箱。</w:t>
      </w:r>
    </w:p>
    <w:p w:rsidR="004D077E" w:rsidRPr="00876BD6" w:rsidRDefault="00FE4C10" w:rsidP="00FE4C10">
      <w:pPr>
        <w:pStyle w:val="3"/>
        <w:rPr>
          <w:rFonts w:ascii="微软雅黑" w:eastAsia="微软雅黑" w:hAnsi="微软雅黑"/>
        </w:rPr>
      </w:pPr>
      <w:bookmarkStart w:id="42" w:name="_Toc292699413"/>
      <w:r w:rsidRPr="00876BD6">
        <w:rPr>
          <w:rFonts w:ascii="微软雅黑" w:eastAsia="微软雅黑" w:hAnsi="微软雅黑" w:hint="eastAsia"/>
        </w:rPr>
        <w:lastRenderedPageBreak/>
        <w:t>3.5.1  功能</w:t>
      </w:r>
      <w:bookmarkEnd w:id="42"/>
    </w:p>
    <w:p w:rsidR="00FE4C10" w:rsidRPr="00876BD6" w:rsidRDefault="00FE4C10" w:rsidP="00FE4C10">
      <w:pPr>
        <w:pStyle w:val="4"/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3.5.1.1 Service/Discount</w:t>
      </w:r>
    </w:p>
    <w:p w:rsidR="00FE4C10" w:rsidRPr="00876BD6" w:rsidRDefault="00EB231B" w:rsidP="00FE4C10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服务费和折扣与菜品一样，存储在order_detail表中。menu_item_id</w:t>
      </w:r>
      <w:r w:rsidR="00604DFA" w:rsidRPr="00876BD6">
        <w:rPr>
          <w:rFonts w:ascii="微软雅黑" w:eastAsia="微软雅黑" w:hAnsi="微软雅黑" w:hint="eastAsia"/>
        </w:rPr>
        <w:t xml:space="preserve"> -1标示服务费,</w:t>
      </w:r>
      <w:r w:rsidRPr="00876BD6">
        <w:rPr>
          <w:rFonts w:ascii="微软雅黑" w:eastAsia="微软雅黑" w:hAnsi="微软雅黑" w:hint="eastAsia"/>
        </w:rPr>
        <w:t xml:space="preserve"> -</w:t>
      </w:r>
      <w:r w:rsidR="003564CE" w:rsidRPr="00876BD6">
        <w:rPr>
          <w:rFonts w:ascii="微软雅黑" w:eastAsia="微软雅黑" w:hAnsi="微软雅黑" w:hint="eastAsia"/>
        </w:rPr>
        <w:t>2</w:t>
      </w:r>
      <w:r w:rsidR="00DA0282" w:rsidRPr="00876BD6">
        <w:rPr>
          <w:rFonts w:ascii="微软雅黑" w:eastAsia="微软雅黑" w:hAnsi="微软雅黑" w:hint="eastAsia"/>
        </w:rPr>
        <w:t>标示折扣</w:t>
      </w:r>
      <w:r w:rsidR="00DA0282" w:rsidRPr="00876BD6">
        <w:rPr>
          <w:rFonts w:ascii="微软雅黑" w:eastAsia="微软雅黑" w:hAnsi="微软雅黑"/>
        </w:rPr>
        <w:t xml:space="preserve"> </w:t>
      </w:r>
      <w:r w:rsidR="00DA0282" w:rsidRPr="00876BD6">
        <w:rPr>
          <w:rFonts w:ascii="微软雅黑" w:eastAsia="微软雅黑" w:hAnsi="微软雅黑" w:hint="eastAsia"/>
        </w:rPr>
        <w:t>。</w:t>
      </w:r>
    </w:p>
    <w:p w:rsidR="00604DFA" w:rsidRDefault="00604DFA" w:rsidP="00FE4C10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由于有分单的情况，</w:t>
      </w:r>
      <w:r w:rsidR="001D422F" w:rsidRPr="00876BD6">
        <w:rPr>
          <w:rFonts w:ascii="微软雅黑" w:eastAsia="微软雅黑" w:hAnsi="微软雅黑" w:hint="eastAsia"/>
        </w:rPr>
        <w:t>服务费和折扣在分单页面不显示，需要先分好单再加入服务费、折扣。</w:t>
      </w:r>
    </w:p>
    <w:p w:rsidR="008164FD" w:rsidRDefault="008164FD" w:rsidP="008164FD">
      <w:pPr>
        <w:pStyle w:val="4"/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5.1.2 某些菜不能打折</w:t>
      </w:r>
    </w:p>
    <w:p w:rsidR="008164FD" w:rsidRDefault="008164FD" w:rsidP="00FE4C1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某些菜不能打折或者使用较高的折扣。</w:t>
      </w:r>
    </w:p>
    <w:p w:rsidR="008164FD" w:rsidRDefault="008164FD" w:rsidP="008164FD">
      <w:pPr>
        <w:rPr>
          <w:rFonts w:ascii="微软雅黑" w:eastAsia="微软雅黑" w:hAnsi="微软雅黑"/>
        </w:rPr>
      </w:pPr>
      <w:r w:rsidRPr="008164FD">
        <w:rPr>
          <w:rFonts w:ascii="微软雅黑" w:eastAsia="微软雅黑" w:hAnsi="微软雅黑" w:hint="eastAsia"/>
        </w:rPr>
        <w:t>使用menu_item_class表的discount_itemizer字段</w:t>
      </w:r>
      <w:r>
        <w:rPr>
          <w:rFonts w:ascii="微软雅黑" w:eastAsia="微软雅黑" w:hAnsi="微软雅黑" w:hint="eastAsia"/>
        </w:rPr>
        <w:t>。</w:t>
      </w:r>
      <w:r w:rsidRPr="008164FD">
        <w:rPr>
          <w:rFonts w:ascii="微软雅黑" w:eastAsia="微软雅黑" w:hAnsi="微软雅黑" w:hint="eastAsia"/>
        </w:rPr>
        <w:t>若不设置默认所有折扣都能使用。若设置了值则只有discount_service_id大于discount_itemizer的折扣才能使用。</w:t>
      </w:r>
    </w:p>
    <w:p w:rsidR="008164FD" w:rsidRDefault="008164FD" w:rsidP="008164FD">
      <w:r>
        <w:rPr>
          <w:rFonts w:ascii="微软雅黑" w:eastAsia="微软雅黑" w:hAnsi="微软雅黑" w:hint="eastAsia"/>
        </w:rPr>
        <w:t>这样处理折扣需要按照特定顺序添加（id越大的折扣值越低），后续可以考虑在</w:t>
      </w:r>
      <w:r>
        <w:rPr>
          <w:rFonts w:hint="eastAsia"/>
        </w:rPr>
        <w:t>discount_service</w:t>
      </w:r>
      <w:r>
        <w:rPr>
          <w:rFonts w:hint="eastAsia"/>
        </w:rPr>
        <w:t>中设置折扣的级别。</w:t>
      </w:r>
    </w:p>
    <w:p w:rsidR="008164FD" w:rsidRPr="008164FD" w:rsidRDefault="008164FD" w:rsidP="008164FD">
      <w:pPr>
        <w:pStyle w:val="4"/>
        <w:spacing w:after="0"/>
        <w:rPr>
          <w:rFonts w:ascii="微软雅黑" w:eastAsia="微软雅黑" w:hAnsi="微软雅黑"/>
        </w:rPr>
      </w:pPr>
      <w:r w:rsidRPr="008164FD">
        <w:rPr>
          <w:rFonts w:ascii="微软雅黑" w:eastAsia="微软雅黑" w:hAnsi="微软雅黑" w:hint="eastAsia"/>
        </w:rPr>
        <w:t>3.5.1.3 最低消费</w:t>
      </w:r>
    </w:p>
    <w:p w:rsidR="008164FD" w:rsidRPr="008164FD" w:rsidRDefault="008164FD" w:rsidP="008164FD">
      <w:pPr>
        <w:rPr>
          <w:rFonts w:ascii="微软雅黑" w:eastAsia="微软雅黑" w:hAnsi="微软雅黑"/>
        </w:rPr>
      </w:pPr>
      <w:r w:rsidRPr="008164FD">
        <w:rPr>
          <w:rFonts w:ascii="微软雅黑" w:eastAsia="微软雅黑" w:hAnsi="微软雅黑" w:hint="eastAsia"/>
        </w:rPr>
        <w:t>方式一、 每张桌子都设置最低消费金额。 配置较为麻烦，而且修改起来很不方便。</w:t>
      </w:r>
    </w:p>
    <w:p w:rsidR="008164FD" w:rsidRPr="008164FD" w:rsidRDefault="008164FD" w:rsidP="008164FD">
      <w:pPr>
        <w:rPr>
          <w:rFonts w:ascii="微软雅黑" w:eastAsia="微软雅黑" w:hAnsi="微软雅黑"/>
        </w:rPr>
      </w:pPr>
      <w:r w:rsidRPr="008164FD">
        <w:rPr>
          <w:rFonts w:ascii="微软雅黑" w:eastAsia="微软雅黑" w:hAnsi="微软雅黑" w:hint="eastAsia"/>
        </w:rPr>
        <w:t>方式二、 添加最低消费consumption_limit表，对桌子配置使用哪种消费限制。</w:t>
      </w:r>
    </w:p>
    <w:p w:rsidR="00FE4C10" w:rsidRPr="00876BD6" w:rsidRDefault="00FE4C10" w:rsidP="00FE4C10">
      <w:pPr>
        <w:pStyle w:val="3"/>
        <w:rPr>
          <w:rFonts w:ascii="微软雅黑" w:eastAsia="微软雅黑" w:hAnsi="微软雅黑"/>
        </w:rPr>
      </w:pPr>
      <w:bookmarkStart w:id="43" w:name="_Toc292699414"/>
      <w:r w:rsidRPr="00876BD6">
        <w:rPr>
          <w:rFonts w:ascii="微软雅黑" w:eastAsia="微软雅黑" w:hAnsi="微软雅黑" w:hint="eastAsia"/>
        </w:rPr>
        <w:t>3.5.2 模块逻辑</w:t>
      </w:r>
      <w:bookmarkEnd w:id="43"/>
    </w:p>
    <w:p w:rsidR="00DA0282" w:rsidRPr="00876BD6" w:rsidRDefault="00DA0282" w:rsidP="00DA0282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各种付款方式不显示在单上，只记录总数。但是在数据库中记录付款的详细信息。</w:t>
      </w:r>
    </w:p>
    <w:p w:rsidR="00F60691" w:rsidRPr="00876BD6" w:rsidRDefault="00F60691" w:rsidP="00DA0282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折扣页面：采用模态对话框，不覆盖账单信息，这样可以看到基本的信息。</w:t>
      </w:r>
    </w:p>
    <w:p w:rsidR="001D422F" w:rsidRPr="00876BD6" w:rsidRDefault="001D422F" w:rsidP="00DA0282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各种结账方式只记录</w:t>
      </w:r>
      <w:r w:rsidR="008F1EE2" w:rsidRPr="00876BD6">
        <w:rPr>
          <w:rFonts w:ascii="微软雅黑" w:eastAsia="微软雅黑" w:hAnsi="微软雅黑" w:hint="eastAsia"/>
        </w:rPr>
        <w:t>类型</w:t>
      </w:r>
      <w:r w:rsidR="0047657F">
        <w:rPr>
          <w:rFonts w:ascii="微软雅黑" w:eastAsia="微软雅黑" w:hAnsi="微软雅黑" w:hint="eastAsia"/>
        </w:rPr>
        <w:t>，通过</w:t>
      </w:r>
      <w:r w:rsidR="0047657F" w:rsidRPr="0047657F">
        <w:rPr>
          <w:rFonts w:ascii="微软雅黑" w:eastAsia="微软雅黑" w:hAnsi="微软雅黑"/>
        </w:rPr>
        <w:t>tender_media</w:t>
      </w:r>
      <w:r w:rsidR="0047657F">
        <w:rPr>
          <w:rFonts w:ascii="微软雅黑" w:eastAsia="微软雅黑" w:hAnsi="微软雅黑" w:hint="eastAsia"/>
        </w:rPr>
        <w:t>表确定该付款方式的行为：是否需要权限、是否要输入备注、是否要输入数量（折扣券）</w:t>
      </w:r>
      <w:r w:rsidR="008F1EE2" w:rsidRPr="00876BD6">
        <w:rPr>
          <w:rFonts w:ascii="微软雅黑" w:eastAsia="微软雅黑" w:hAnsi="微软雅黑" w:hint="eastAsia"/>
        </w:rPr>
        <w:t>。</w:t>
      </w:r>
    </w:p>
    <w:p w:rsidR="00FE4C10" w:rsidRPr="00876BD6" w:rsidRDefault="00FE4C10" w:rsidP="00FE4C10">
      <w:pPr>
        <w:pStyle w:val="3"/>
        <w:rPr>
          <w:rFonts w:ascii="微软雅黑" w:eastAsia="微软雅黑" w:hAnsi="微软雅黑"/>
        </w:rPr>
      </w:pPr>
      <w:bookmarkStart w:id="44" w:name="_Toc292699415"/>
      <w:r w:rsidRPr="00876BD6">
        <w:rPr>
          <w:rFonts w:ascii="微软雅黑" w:eastAsia="微软雅黑" w:hAnsi="微软雅黑" w:hint="eastAsia"/>
        </w:rPr>
        <w:lastRenderedPageBreak/>
        <w:t>3.5.3 存储分配</w:t>
      </w:r>
      <w:bookmarkEnd w:id="44"/>
    </w:p>
    <w:p w:rsidR="00311239" w:rsidRPr="00876BD6" w:rsidRDefault="00311239" w:rsidP="0031123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使用到的数据库表：</w:t>
      </w:r>
    </w:p>
    <w:p w:rsidR="00311239" w:rsidRPr="00876BD6" w:rsidRDefault="00311239" w:rsidP="0031123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/>
        </w:rPr>
        <w:t>discount_service</w:t>
      </w:r>
    </w:p>
    <w:p w:rsidR="00311239" w:rsidRDefault="0087594A" w:rsidP="00311239">
      <w:pPr>
        <w:rPr>
          <w:rFonts w:ascii="微软雅黑" w:eastAsia="微软雅黑" w:hAnsi="微软雅黑"/>
        </w:rPr>
      </w:pPr>
      <w:r w:rsidRPr="0087594A">
        <w:rPr>
          <w:rFonts w:ascii="微软雅黑" w:eastAsia="微软雅黑" w:hAnsi="微软雅黑"/>
        </w:rPr>
        <w:t>history_order_detail</w:t>
      </w:r>
    </w:p>
    <w:p w:rsidR="0087594A" w:rsidRDefault="0087594A" w:rsidP="00311239">
      <w:pPr>
        <w:rPr>
          <w:rFonts w:ascii="微软雅黑" w:eastAsia="微软雅黑" w:hAnsi="微软雅黑"/>
        </w:rPr>
      </w:pPr>
      <w:r w:rsidRPr="0087594A">
        <w:rPr>
          <w:rFonts w:ascii="微软雅黑" w:eastAsia="微软雅黑" w:hAnsi="微软雅黑"/>
        </w:rPr>
        <w:t>history_order_head</w:t>
      </w:r>
    </w:p>
    <w:p w:rsidR="0087594A" w:rsidRDefault="0047657F" w:rsidP="00311239">
      <w:pPr>
        <w:rPr>
          <w:rFonts w:ascii="微软雅黑" w:eastAsia="微软雅黑" w:hAnsi="微软雅黑"/>
        </w:rPr>
      </w:pPr>
      <w:r w:rsidRPr="0047657F">
        <w:rPr>
          <w:rFonts w:ascii="微软雅黑" w:eastAsia="微软雅黑" w:hAnsi="微软雅黑"/>
        </w:rPr>
        <w:t>tender_media</w:t>
      </w:r>
    </w:p>
    <w:p w:rsidR="0047657F" w:rsidRPr="00876BD6" w:rsidRDefault="0047657F" w:rsidP="00311239">
      <w:pPr>
        <w:rPr>
          <w:rFonts w:ascii="微软雅黑" w:eastAsia="微软雅黑" w:hAnsi="微软雅黑"/>
        </w:rPr>
      </w:pPr>
      <w:r w:rsidRPr="0047657F">
        <w:rPr>
          <w:rFonts w:ascii="微软雅黑" w:eastAsia="微软雅黑" w:hAnsi="微软雅黑"/>
        </w:rPr>
        <w:t>payment</w:t>
      </w:r>
    </w:p>
    <w:p w:rsidR="00CB6549" w:rsidRPr="00876BD6" w:rsidRDefault="00CB6549" w:rsidP="00754E0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45" w:name="_Toc292699416"/>
      <w:bookmarkStart w:id="46" w:name="_Toc287196761"/>
      <w:r w:rsidRPr="00876BD6">
        <w:rPr>
          <w:rFonts w:ascii="微软雅黑" w:eastAsia="微软雅黑" w:hAnsi="微软雅黑" w:hint="eastAsia"/>
        </w:rPr>
        <w:t>RVC配置</w:t>
      </w:r>
      <w:bookmarkEnd w:id="45"/>
    </w:p>
    <w:p w:rsidR="00CB6549" w:rsidRPr="00876BD6" w:rsidRDefault="00CB6549" w:rsidP="00CB654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显示时间格式</w:t>
      </w:r>
    </w:p>
    <w:p w:rsidR="0077357B" w:rsidRPr="00876BD6" w:rsidRDefault="0077357B" w:rsidP="00CB654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时间排列，日期可以自由设置为中国排列习惯（年-月-日）或外国习惯（月-日-年）或（日-月-年）</w:t>
      </w:r>
    </w:p>
    <w:p w:rsidR="00FE71BE" w:rsidRPr="00876BD6" w:rsidRDefault="00FE71BE" w:rsidP="00CB654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菜品页行列数</w:t>
      </w:r>
    </w:p>
    <w:p w:rsidR="008F1EE2" w:rsidRPr="00876BD6" w:rsidRDefault="008F1EE2" w:rsidP="00CB654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用户ID位数可配置</w:t>
      </w:r>
    </w:p>
    <w:p w:rsidR="00311239" w:rsidRPr="00876BD6" w:rsidRDefault="00311239" w:rsidP="00754E0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47" w:name="_Toc292699417"/>
      <w:r w:rsidRPr="00876BD6">
        <w:rPr>
          <w:rFonts w:ascii="微软雅黑" w:eastAsia="微软雅黑" w:hAnsi="微软雅黑" w:hint="eastAsia"/>
        </w:rPr>
        <w:t>登陆和权限控制</w:t>
      </w:r>
      <w:bookmarkEnd w:id="47"/>
    </w:p>
    <w:p w:rsidR="001B7A12" w:rsidRDefault="001B7A12" w:rsidP="001B7A12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7.1 功能</w:t>
      </w:r>
    </w:p>
    <w:p w:rsidR="00311239" w:rsidRPr="00876BD6" w:rsidRDefault="00311239" w:rsidP="00311239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需要用到权限控制</w:t>
      </w:r>
      <w:r w:rsidR="00473920" w:rsidRPr="00876BD6">
        <w:rPr>
          <w:rFonts w:ascii="微软雅黑" w:eastAsia="微软雅黑" w:hAnsi="微软雅黑" w:hint="eastAsia"/>
        </w:rPr>
        <w:t>的地方较多，在此处列举如下</w:t>
      </w:r>
      <w:r w:rsidR="00267D2E">
        <w:rPr>
          <w:rFonts w:ascii="微软雅黑" w:eastAsia="微软雅黑" w:hAnsi="微软雅黑" w:hint="eastAsia"/>
        </w:rPr>
        <w:t>（不全的在后续添加）</w:t>
      </w:r>
      <w:r w:rsidR="00473920" w:rsidRPr="00876BD6">
        <w:rPr>
          <w:rFonts w:ascii="微软雅黑" w:eastAsia="微软雅黑" w:hAnsi="微软雅黑" w:hint="eastAsia"/>
        </w:rPr>
        <w:t>：</w:t>
      </w:r>
    </w:p>
    <w:p w:rsidR="00473920" w:rsidRPr="00876BD6" w:rsidRDefault="00473920" w:rsidP="00473920">
      <w:pPr>
        <w:pStyle w:val="a8"/>
        <w:numPr>
          <w:ilvl w:val="0"/>
          <w:numId w:val="17"/>
        </w:num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退菜</w:t>
      </w:r>
    </w:p>
    <w:p w:rsidR="00473920" w:rsidRPr="00876BD6" w:rsidRDefault="00473920" w:rsidP="00473920">
      <w:pPr>
        <w:pStyle w:val="a8"/>
        <w:numPr>
          <w:ilvl w:val="0"/>
          <w:numId w:val="17"/>
        </w:num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lastRenderedPageBreak/>
        <w:t>退款</w:t>
      </w:r>
    </w:p>
    <w:p w:rsidR="00473920" w:rsidRPr="00876BD6" w:rsidRDefault="00473920" w:rsidP="00473920">
      <w:pPr>
        <w:pStyle w:val="a8"/>
        <w:numPr>
          <w:ilvl w:val="0"/>
          <w:numId w:val="17"/>
        </w:num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移台</w:t>
      </w:r>
    </w:p>
    <w:p w:rsidR="00473920" w:rsidRPr="00876BD6" w:rsidRDefault="00473920" w:rsidP="00473920">
      <w:pPr>
        <w:pStyle w:val="a8"/>
        <w:numPr>
          <w:ilvl w:val="0"/>
          <w:numId w:val="17"/>
        </w:num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查看报表</w:t>
      </w:r>
    </w:p>
    <w:p w:rsidR="00876BD6" w:rsidRDefault="00876BD6" w:rsidP="00473920">
      <w:pPr>
        <w:pStyle w:val="a8"/>
        <w:numPr>
          <w:ilvl w:val="0"/>
          <w:numId w:val="17"/>
        </w:num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VIP区操作</w:t>
      </w:r>
    </w:p>
    <w:p w:rsidR="00FB0D73" w:rsidRPr="00876BD6" w:rsidRDefault="00FB0D73" w:rsidP="00473920">
      <w:pPr>
        <w:pStyle w:val="a8"/>
        <w:numPr>
          <w:ilvl w:val="0"/>
          <w:numId w:val="17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宴请等付款操作</w:t>
      </w:r>
    </w:p>
    <w:p w:rsidR="00473920" w:rsidRPr="00876BD6" w:rsidRDefault="00473920" w:rsidP="00473920">
      <w:pPr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权限控制在</w:t>
      </w:r>
      <w:r w:rsidR="00876BD6" w:rsidRPr="00876BD6">
        <w:rPr>
          <w:rFonts w:ascii="微软雅黑" w:eastAsia="微软雅黑" w:hAnsi="微软雅黑" w:hint="eastAsia"/>
        </w:rPr>
        <w:t>数据表</w:t>
      </w:r>
      <w:r w:rsidR="00876BD6" w:rsidRPr="00876BD6">
        <w:rPr>
          <w:rFonts w:ascii="微软雅黑" w:eastAsia="微软雅黑" w:hAnsi="微软雅黑"/>
        </w:rPr>
        <w:t>employee_class</w:t>
      </w:r>
      <w:r w:rsidR="00876BD6" w:rsidRPr="00876BD6">
        <w:rPr>
          <w:rFonts w:ascii="微软雅黑" w:eastAsia="微软雅黑" w:hAnsi="微软雅黑" w:hint="eastAsia"/>
        </w:rPr>
        <w:t>中配置。</w:t>
      </w:r>
    </w:p>
    <w:p w:rsidR="001B7A12" w:rsidRDefault="001B7A12" w:rsidP="001B7A12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7.2模块逻辑</w:t>
      </w:r>
    </w:p>
    <w:p w:rsidR="00311239" w:rsidRDefault="001B7A12" w:rsidP="0031123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权限控制由函数</w:t>
      </w:r>
      <w:r w:rsidRPr="001B7A12">
        <w:rPr>
          <w:rFonts w:ascii="微软雅黑" w:eastAsia="微软雅黑" w:hAnsi="微软雅黑"/>
        </w:rPr>
        <w:t>RequeastAuth</w:t>
      </w:r>
      <w:r>
        <w:rPr>
          <w:rFonts w:ascii="微软雅黑" w:eastAsia="微软雅黑" w:hAnsi="微软雅黑" w:hint="eastAsia"/>
        </w:rPr>
        <w:t>完成。当用户登录时，获取用户的所有权限，存储在一个map中。当需要认证授权的时候，首先查看当前登录用户是否有权限，若没有则弹出对话框输入授权用户。</w:t>
      </w:r>
    </w:p>
    <w:p w:rsidR="001B7A12" w:rsidRPr="00876BD6" w:rsidRDefault="001B7A12" w:rsidP="00311239">
      <w:pPr>
        <w:rPr>
          <w:rFonts w:ascii="微软雅黑" w:eastAsia="微软雅黑" w:hAnsi="微软雅黑"/>
        </w:rPr>
      </w:pPr>
      <w:r>
        <w:object w:dxaOrig="5895" w:dyaOrig="7312">
          <v:shape id="_x0000_i1027" type="#_x0000_t75" style="width:294.75pt;height:365.25pt" o:ole="">
            <v:imagedata r:id="rId15" o:title=""/>
          </v:shape>
          <o:OLEObject Type="Embed" ProgID="Visio.Drawing.11" ShapeID="_x0000_i1027" DrawAspect="Content" ObjectID="_1511937152" r:id="rId16"/>
        </w:object>
      </w:r>
    </w:p>
    <w:p w:rsidR="00BF7637" w:rsidRPr="00876BD6" w:rsidRDefault="00BF7637" w:rsidP="00754E0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48" w:name="_Toc292699418"/>
      <w:r w:rsidRPr="00876BD6">
        <w:rPr>
          <w:rFonts w:ascii="微软雅黑" w:eastAsia="微软雅黑" w:hAnsi="微软雅黑" w:hint="eastAsia"/>
        </w:rPr>
        <w:t>数据库双机热备份</w:t>
      </w:r>
      <w:bookmarkEnd w:id="46"/>
      <w:bookmarkEnd w:id="48"/>
    </w:p>
    <w:p w:rsidR="00662F8F" w:rsidRPr="00876BD6" w:rsidRDefault="00662F8F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Mysql自带了replication热备份功能。</w:t>
      </w:r>
    </w:p>
    <w:p w:rsidR="00BC49A3" w:rsidRPr="00876BD6" w:rsidRDefault="00BC49A3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根据资料MySQL 5.5 对该特性做了改进。</w:t>
      </w:r>
    </w:p>
    <w:p w:rsidR="00662F8F" w:rsidRPr="00876BD6" w:rsidRDefault="00662F8F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需要考虑是自动切换到备份服务器还是由用户手动切换。</w:t>
      </w:r>
    </w:p>
    <w:p w:rsidR="007F6B1F" w:rsidRPr="00876BD6" w:rsidRDefault="007F6B1F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用户手动切换：</w:t>
      </w:r>
    </w:p>
    <w:p w:rsidR="007F6B1F" w:rsidRPr="00876BD6" w:rsidRDefault="007F6B1F" w:rsidP="00754E0D">
      <w:pPr>
        <w:spacing w:after="0"/>
        <w:rPr>
          <w:rFonts w:ascii="微软雅黑" w:eastAsia="微软雅黑" w:hAnsi="微软雅黑"/>
        </w:rPr>
      </w:pPr>
      <w:r w:rsidRPr="00876BD6">
        <w:rPr>
          <w:rFonts w:ascii="微软雅黑" w:eastAsia="微软雅黑" w:hAnsi="微软雅黑" w:hint="eastAsia"/>
        </w:rPr>
        <w:t>程序启动时，如果是连接到备份服务器需要提示。</w:t>
      </w:r>
    </w:p>
    <w:p w:rsidR="00D37714" w:rsidRDefault="00E30423" w:rsidP="00E30423">
      <w:pPr>
        <w:pStyle w:val="2"/>
        <w:numPr>
          <w:ilvl w:val="0"/>
          <w:numId w:val="10"/>
        </w:numPr>
        <w:spacing w:before="0" w:after="0"/>
        <w:ind w:left="720" w:hanging="7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套餐</w:t>
      </w:r>
    </w:p>
    <w:p w:rsidR="001132F7" w:rsidRDefault="001132F7" w:rsidP="001132F7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9.1 功能</w:t>
      </w:r>
    </w:p>
    <w:p w:rsidR="001132F7" w:rsidRPr="001132F7" w:rsidRDefault="001132F7" w:rsidP="001132F7">
      <w:pPr>
        <w:spacing w:after="0"/>
        <w:rPr>
          <w:rFonts w:ascii="微软雅黑" w:eastAsia="微软雅黑" w:hAnsi="微软雅黑"/>
        </w:rPr>
      </w:pPr>
      <w:r w:rsidRPr="001132F7">
        <w:rPr>
          <w:rFonts w:ascii="微软雅黑" w:eastAsia="微软雅黑" w:hAnsi="微软雅黑" w:hint="eastAsia"/>
        </w:rPr>
        <w:t>该功能实现</w:t>
      </w:r>
      <w:r w:rsidRPr="001132F7">
        <w:rPr>
          <w:rFonts w:ascii="微软雅黑" w:eastAsia="微软雅黑" w:hAnsi="微软雅黑"/>
        </w:rPr>
        <w:t>combo meals</w:t>
      </w:r>
      <w:r w:rsidR="000B6A40">
        <w:rPr>
          <w:rFonts w:ascii="微软雅黑" w:eastAsia="微软雅黑" w:hAnsi="微软雅黑" w:hint="eastAsia"/>
        </w:rPr>
        <w:t>功能。可以对菜品实现可选</w:t>
      </w:r>
      <w:r>
        <w:rPr>
          <w:rFonts w:ascii="微软雅黑" w:eastAsia="微软雅黑" w:hAnsi="微软雅黑" w:hint="eastAsia"/>
        </w:rPr>
        <w:t>，并且操作可以返回上一步</w:t>
      </w:r>
      <w:r w:rsidR="003072AB">
        <w:rPr>
          <w:rFonts w:ascii="微软雅黑" w:eastAsia="微软雅黑" w:hAnsi="微软雅黑" w:hint="eastAsia"/>
        </w:rPr>
        <w:t>、中途取消</w:t>
      </w:r>
      <w:r>
        <w:rPr>
          <w:rFonts w:ascii="微软雅黑" w:eastAsia="微软雅黑" w:hAnsi="微软雅黑" w:hint="eastAsia"/>
        </w:rPr>
        <w:t>。</w:t>
      </w:r>
    </w:p>
    <w:p w:rsidR="001132F7" w:rsidRPr="001132F7" w:rsidRDefault="001132F7" w:rsidP="001132F7">
      <w:pPr>
        <w:pStyle w:val="3"/>
        <w:rPr>
          <w:rFonts w:ascii="微软雅黑" w:eastAsia="微软雅黑" w:hAnsi="微软雅黑"/>
        </w:rPr>
      </w:pPr>
      <w:r w:rsidRPr="001132F7">
        <w:rPr>
          <w:rFonts w:ascii="微软雅黑" w:eastAsia="微软雅黑" w:hAnsi="微软雅黑" w:hint="eastAsia"/>
        </w:rPr>
        <w:t>3.9.2 模块逻辑</w:t>
      </w:r>
    </w:p>
    <w:p w:rsidR="00E30423" w:rsidRDefault="009A5A25" w:rsidP="009A5A25">
      <w:pPr>
        <w:spacing w:after="0"/>
        <w:rPr>
          <w:rFonts w:ascii="微软雅黑" w:eastAsia="微软雅黑" w:hAnsi="微软雅黑"/>
        </w:rPr>
      </w:pPr>
      <w:r w:rsidRPr="009A5A25">
        <w:rPr>
          <w:rFonts w:ascii="微软雅黑" w:eastAsia="微软雅黑" w:hAnsi="微软雅黑" w:hint="eastAsia"/>
        </w:rPr>
        <w:t>当菜品的类型为</w:t>
      </w:r>
      <w:r w:rsidRPr="009A5A25">
        <w:rPr>
          <w:rFonts w:ascii="微软雅黑" w:eastAsia="微软雅黑" w:hAnsi="微软雅黑"/>
        </w:rPr>
        <w:t>ITEM_SET</w:t>
      </w:r>
      <w:r w:rsidRPr="009A5A25">
        <w:rPr>
          <w:rFonts w:ascii="微软雅黑" w:eastAsia="微软雅黑" w:hAnsi="微软雅黑" w:hint="eastAsia"/>
        </w:rPr>
        <w:t>时表示</w:t>
      </w:r>
      <w:r>
        <w:rPr>
          <w:rFonts w:ascii="微软雅黑" w:eastAsia="微软雅黑" w:hAnsi="微软雅黑" w:hint="eastAsia"/>
        </w:rPr>
        <w:t>套餐。套餐通过查询course_group</w:t>
      </w:r>
      <w:r w:rsidR="009B1CED">
        <w:rPr>
          <w:rFonts w:ascii="微软雅黑" w:eastAsia="微软雅黑" w:hAnsi="微软雅黑" w:hint="eastAsia"/>
        </w:rPr>
        <w:t>和</w:t>
      </w:r>
      <w:r w:rsidR="009B1CED" w:rsidRPr="009B1CED">
        <w:rPr>
          <w:rFonts w:ascii="微软雅黑" w:eastAsia="微软雅黑" w:hAnsi="微软雅黑"/>
        </w:rPr>
        <w:t>course_detail</w:t>
      </w:r>
      <w:r>
        <w:rPr>
          <w:rFonts w:ascii="微软雅黑" w:eastAsia="微软雅黑" w:hAnsi="微软雅黑" w:hint="eastAsia"/>
        </w:rPr>
        <w:t>表，先自动加入必须菜品；对于可选菜品，根据分组显示，由用户选择。</w:t>
      </w:r>
    </w:p>
    <w:p w:rsidR="009A5A25" w:rsidRDefault="009A5A25" w:rsidP="009A5A25">
      <w:pPr>
        <w:pStyle w:val="a8"/>
        <w:numPr>
          <w:ilvl w:val="0"/>
          <w:numId w:val="19"/>
        </w:numPr>
        <w:spacing w:after="0"/>
        <w:rPr>
          <w:rFonts w:ascii="微软雅黑" w:eastAsia="微软雅黑" w:hAnsi="微软雅黑"/>
        </w:rPr>
      </w:pPr>
      <w:r w:rsidRPr="009A5A25">
        <w:rPr>
          <w:rFonts w:ascii="微软雅黑" w:eastAsia="微软雅黑" w:hAnsi="微软雅黑" w:hint="eastAsia"/>
        </w:rPr>
        <w:t>可选多种的情况（如3选2）：</w:t>
      </w:r>
    </w:p>
    <w:p w:rsidR="009A5A25" w:rsidRPr="009A5A25" w:rsidRDefault="009A5A25" w:rsidP="009A5A25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组添加一个字段，表明重复的次数</w:t>
      </w:r>
    </w:p>
    <w:p w:rsidR="009A5A25" w:rsidRDefault="009A5A25" w:rsidP="009A5A25">
      <w:pPr>
        <w:pStyle w:val="a8"/>
        <w:numPr>
          <w:ilvl w:val="0"/>
          <w:numId w:val="19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带</w:t>
      </w:r>
      <w:r w:rsidR="00071C6B">
        <w:rPr>
          <w:rFonts w:ascii="微软雅黑" w:eastAsia="微软雅黑" w:hAnsi="微软雅黑" w:hint="eastAsia"/>
        </w:rPr>
        <w:t>必选</w:t>
      </w:r>
      <w:r>
        <w:rPr>
          <w:rFonts w:ascii="微软雅黑" w:eastAsia="微软雅黑" w:hAnsi="微软雅黑" w:hint="eastAsia"/>
        </w:rPr>
        <w:t>配料的菜品</w:t>
      </w:r>
    </w:p>
    <w:p w:rsidR="009A5A25" w:rsidRDefault="009A5A25" w:rsidP="009A5A25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带</w:t>
      </w:r>
      <w:r w:rsidR="00071C6B">
        <w:rPr>
          <w:rFonts w:ascii="微软雅黑" w:eastAsia="微软雅黑" w:hAnsi="微软雅黑" w:hint="eastAsia"/>
        </w:rPr>
        <w:t>必选</w:t>
      </w:r>
      <w:r>
        <w:rPr>
          <w:rFonts w:ascii="微软雅黑" w:eastAsia="微软雅黑" w:hAnsi="微软雅黑" w:hint="eastAsia"/>
        </w:rPr>
        <w:t>配料的菜只能配置成可选，当用户点击选择后，</w:t>
      </w:r>
      <w:r w:rsidR="00437204">
        <w:rPr>
          <w:rFonts w:ascii="微软雅黑" w:eastAsia="微软雅黑" w:hAnsi="微软雅黑" w:hint="eastAsia"/>
        </w:rPr>
        <w:t>自动</w:t>
      </w:r>
      <w:r>
        <w:rPr>
          <w:rFonts w:ascii="微软雅黑" w:eastAsia="微软雅黑" w:hAnsi="微软雅黑" w:hint="eastAsia"/>
        </w:rPr>
        <w:t>弹出配料界面供用户选择</w:t>
      </w:r>
    </w:p>
    <w:p w:rsidR="000B6A40" w:rsidRDefault="000B6A40" w:rsidP="009A5A25">
      <w:pPr>
        <w:pStyle w:val="a8"/>
        <w:spacing w:after="0"/>
        <w:ind w:left="360"/>
        <w:rPr>
          <w:rFonts w:ascii="微软雅黑" w:eastAsia="微软雅黑" w:hAnsi="微软雅黑"/>
        </w:rPr>
      </w:pPr>
    </w:p>
    <w:p w:rsidR="00FC5AD6" w:rsidRPr="002F44AD" w:rsidRDefault="000606D9" w:rsidP="002F44AD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右侧显示该套餐内可选的菜品</w:t>
      </w:r>
      <w:r w:rsidR="00A518B5">
        <w:rPr>
          <w:rFonts w:ascii="微软雅黑" w:eastAsia="微软雅黑" w:hAnsi="微软雅黑" w:hint="eastAsia"/>
        </w:rPr>
        <w:t>。</w:t>
      </w:r>
      <w:r w:rsidR="00D07D19">
        <w:rPr>
          <w:rFonts w:ascii="微软雅黑" w:eastAsia="微软雅黑" w:hAnsi="微软雅黑" w:hint="eastAsia"/>
        </w:rPr>
        <w:t>通过搜索</w:t>
      </w:r>
      <w:r w:rsidR="00D07D19" w:rsidRPr="00D07D19">
        <w:rPr>
          <w:rFonts w:ascii="微软雅黑" w:eastAsia="微软雅黑" w:hAnsi="微软雅黑"/>
        </w:rPr>
        <w:t>course_group</w:t>
      </w:r>
      <w:r w:rsidR="00D07D19">
        <w:rPr>
          <w:rFonts w:ascii="微软雅黑" w:eastAsia="微软雅黑" w:hAnsi="微软雅黑" w:hint="eastAsia"/>
        </w:rPr>
        <w:t>显示。</w:t>
      </w:r>
    </w:p>
    <w:p w:rsidR="00EC283A" w:rsidRDefault="00F04338" w:rsidP="009A5A25">
      <w:pPr>
        <w:pStyle w:val="a8"/>
        <w:spacing w:after="0"/>
        <w:ind w:left="360"/>
      </w:pPr>
      <w:r>
        <w:object w:dxaOrig="6689" w:dyaOrig="6861">
          <v:shape id="_x0000_i1028" type="#_x0000_t75" style="width:334.45pt;height:343.05pt" o:ole="">
            <v:imagedata r:id="rId17" o:title=""/>
          </v:shape>
          <o:OLEObject Type="Embed" ProgID="Visio.Drawing.11" ShapeID="_x0000_i1028" DrawAspect="Content" ObjectID="_1511937153" r:id="rId18"/>
        </w:object>
      </w:r>
    </w:p>
    <w:p w:rsidR="00071C6B" w:rsidRDefault="00071C6B" w:rsidP="009A5A25">
      <w:pPr>
        <w:pStyle w:val="a8"/>
        <w:spacing w:after="0"/>
        <w:ind w:left="360"/>
      </w:pPr>
    </w:p>
    <w:p w:rsidR="00071C6B" w:rsidRDefault="000B6A40" w:rsidP="009A5A25">
      <w:pPr>
        <w:pStyle w:val="a8"/>
        <w:spacing w:after="0"/>
        <w:ind w:left="360"/>
      </w:pPr>
      <w:r>
        <w:object w:dxaOrig="10516" w:dyaOrig="5915">
          <v:shape id="_x0000_i1029" type="#_x0000_t75" style="width:431.7pt;height:242.8pt" o:ole="">
            <v:imagedata r:id="rId19" o:title=""/>
          </v:shape>
          <o:OLEObject Type="Embed" ProgID="Visio.Drawing.11" ShapeID="_x0000_i1029" DrawAspect="Content" ObjectID="_1511937154" r:id="rId20"/>
        </w:object>
      </w:r>
    </w:p>
    <w:p w:rsidR="002F44AD" w:rsidRDefault="002F44AD" w:rsidP="002F44AD">
      <w:pPr>
        <w:pStyle w:val="a8"/>
        <w:spacing w:after="0"/>
        <w:ind w:left="360"/>
        <w:rPr>
          <w:rFonts w:ascii="微软雅黑" w:eastAsia="微软雅黑" w:hAnsi="微软雅黑"/>
        </w:rPr>
      </w:pPr>
      <w:r w:rsidRPr="002F44AD">
        <w:rPr>
          <w:rFonts w:ascii="微软雅黑" w:eastAsia="微软雅黑" w:hAnsi="微软雅黑" w:hint="eastAsia"/>
        </w:rPr>
        <w:lastRenderedPageBreak/>
        <w:t>左侧显示套餐已点的内容</w:t>
      </w:r>
      <w:r>
        <w:rPr>
          <w:rFonts w:ascii="微软雅黑" w:eastAsia="微软雅黑" w:hAnsi="微软雅黑" w:hint="eastAsia"/>
        </w:rPr>
        <w:t>，用户可以选中后点击‘做法’‘数量’‘删除’进行修改。</w:t>
      </w:r>
      <w:r w:rsidR="000B6A40">
        <w:rPr>
          <w:rFonts w:ascii="微软雅黑" w:eastAsia="微软雅黑" w:hAnsi="微软雅黑" w:hint="eastAsia"/>
        </w:rPr>
        <w:t>点击取消可中途退出点菜，套餐将不会生效。当点击完成时检查每个组的菜品数目是否符合要求，对不符合要求的组进行提示并且自动跳转到该组显示。</w:t>
      </w:r>
    </w:p>
    <w:p w:rsidR="002F44AD" w:rsidRDefault="002F44AD" w:rsidP="002F44AD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间显示套餐的可选组别，当前组的菜选择完</w:t>
      </w:r>
      <w:r w:rsidR="000B6A40"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 w:hint="eastAsia"/>
        </w:rPr>
        <w:t>自动跳转到下一个组。内部需要存储每一个组点的菜，选择组别的时候可以返回到该组，并修改已点的内容。</w:t>
      </w:r>
    </w:p>
    <w:p w:rsidR="002F44AD" w:rsidRPr="002F44AD" w:rsidRDefault="002F44AD" w:rsidP="002F44AD">
      <w:pPr>
        <w:pStyle w:val="a8"/>
        <w:spacing w:after="0"/>
        <w:ind w:left="360"/>
      </w:pPr>
    </w:p>
    <w:p w:rsidR="002F44AD" w:rsidRDefault="002F44AD" w:rsidP="002F44AD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套餐换菜</w:t>
      </w:r>
    </w:p>
    <w:p w:rsidR="002F44AD" w:rsidRDefault="002F44AD" w:rsidP="002F44AD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用户输入错误，可以通过</w:t>
      </w:r>
      <w:r w:rsidR="00071C6B">
        <w:rPr>
          <w:rFonts w:ascii="微软雅黑" w:eastAsia="微软雅黑" w:hAnsi="微软雅黑" w:hint="eastAsia"/>
        </w:rPr>
        <w:t>套餐换菜</w:t>
      </w:r>
      <w:r>
        <w:rPr>
          <w:rFonts w:ascii="微软雅黑" w:eastAsia="微软雅黑" w:hAnsi="微软雅黑" w:hint="eastAsia"/>
        </w:rPr>
        <w:t>按钮来更正。</w:t>
      </w:r>
    </w:p>
    <w:p w:rsidR="002F44AD" w:rsidRDefault="002F44AD" w:rsidP="002F44AD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 w:rsidR="000B6A40">
        <w:rPr>
          <w:rFonts w:ascii="微软雅黑" w:eastAsia="微软雅黑" w:hAnsi="微软雅黑" w:hint="eastAsia"/>
        </w:rPr>
        <w:t>点菜界面</w:t>
      </w:r>
      <w:r>
        <w:rPr>
          <w:rFonts w:ascii="微软雅黑" w:eastAsia="微软雅黑" w:hAnsi="微软雅黑" w:hint="eastAsia"/>
        </w:rPr>
        <w:t>新增按钮‘套餐换菜’，点击后</w:t>
      </w:r>
      <w:r w:rsidR="00071C6B">
        <w:rPr>
          <w:rFonts w:ascii="微软雅黑" w:eastAsia="微软雅黑" w:hAnsi="微软雅黑" w:hint="eastAsia"/>
        </w:rPr>
        <w:t>再次弹出套餐对话框</w:t>
      </w:r>
      <w:r>
        <w:rPr>
          <w:rFonts w:ascii="微软雅黑" w:eastAsia="微软雅黑" w:hAnsi="微软雅黑" w:hint="eastAsia"/>
        </w:rPr>
        <w:t>。</w:t>
      </w:r>
    </w:p>
    <w:p w:rsidR="000B6A40" w:rsidRDefault="000E1DC5" w:rsidP="002F44AD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初始化时将该套餐的所有菜品载入</w:t>
      </w:r>
      <w:r w:rsidR="000B6A40">
        <w:rPr>
          <w:rFonts w:ascii="微软雅黑" w:eastAsia="微软雅黑" w:hAnsi="微软雅黑" w:hint="eastAsia"/>
        </w:rPr>
        <w:t>。</w:t>
      </w:r>
    </w:p>
    <w:p w:rsidR="000E1DC5" w:rsidRDefault="000E1DC5" w:rsidP="002F44AD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VOID后记录退菜的数量void_num，之后用户最多点void_num个菜。</w:t>
      </w:r>
    </w:p>
    <w:p w:rsidR="002F44AD" w:rsidRDefault="00071C6B" w:rsidP="002F44AD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要记录在套餐换菜模式下新增的菜和退掉的菜，点击完成后保存到数据并厨打</w:t>
      </w:r>
      <w:r w:rsidR="002F44AD">
        <w:rPr>
          <w:rFonts w:ascii="微软雅黑" w:eastAsia="微软雅黑" w:hAnsi="微软雅黑" w:hint="eastAsia"/>
        </w:rPr>
        <w:t>。</w:t>
      </w:r>
    </w:p>
    <w:p w:rsidR="001132F7" w:rsidRPr="001132F7" w:rsidRDefault="001132F7" w:rsidP="001132F7">
      <w:pPr>
        <w:pStyle w:val="3"/>
        <w:rPr>
          <w:rFonts w:ascii="微软雅黑" w:eastAsia="微软雅黑" w:hAnsi="微软雅黑"/>
        </w:rPr>
      </w:pPr>
      <w:r w:rsidRPr="001132F7">
        <w:rPr>
          <w:rFonts w:ascii="微软雅黑" w:eastAsia="微软雅黑" w:hAnsi="微软雅黑" w:hint="eastAsia"/>
        </w:rPr>
        <w:t>3.9.</w:t>
      </w:r>
      <w:r>
        <w:rPr>
          <w:rFonts w:ascii="微软雅黑" w:eastAsia="微软雅黑" w:hAnsi="微软雅黑" w:hint="eastAsia"/>
        </w:rPr>
        <w:t>3</w:t>
      </w:r>
      <w:r w:rsidRPr="001132F7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存储分配</w:t>
      </w:r>
    </w:p>
    <w:p w:rsidR="002A1D71" w:rsidRDefault="00F04338" w:rsidP="009A5A25">
      <w:pPr>
        <w:pStyle w:val="a8"/>
        <w:spacing w:after="0"/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于用户可以在不同套餐组中来回切换，需要存储每一个组的详细信息。</w:t>
      </w:r>
    </w:p>
    <w:tbl>
      <w:tblPr>
        <w:tblStyle w:val="ab"/>
        <w:tblW w:w="0" w:type="auto"/>
        <w:tblInd w:w="360" w:type="dxa"/>
        <w:tblLook w:val="04A0" w:firstRow="1" w:lastRow="0" w:firstColumn="1" w:lastColumn="0" w:noHBand="0" w:noVBand="1"/>
      </w:tblPr>
      <w:tblGrid>
        <w:gridCol w:w="8496"/>
      </w:tblGrid>
      <w:tr w:rsidR="00F04338" w:rsidTr="00F04338">
        <w:tc>
          <w:tcPr>
            <w:tcW w:w="8856" w:type="dxa"/>
          </w:tcPr>
          <w:p w:rsidR="00F04338" w:rsidRDefault="00F04338" w:rsidP="00F0433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新宋体" w:eastAsia="新宋体" w:hAnsi="Times New Roman"/>
                <w:noProof/>
                <w:color w:val="010001"/>
                <w:sz w:val="18"/>
                <w:szCs w:val="18"/>
              </w:rPr>
            </w:pPr>
            <w:r>
              <w:rPr>
                <w:rFonts w:ascii="新宋体" w:eastAsia="新宋体" w:hAnsi="Times New Roman"/>
                <w:noProof/>
                <w:color w:val="0000FF"/>
                <w:sz w:val="18"/>
                <w:szCs w:val="18"/>
              </w:rPr>
              <w:t>struct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sz w:val="18"/>
                <w:szCs w:val="18"/>
              </w:rPr>
              <w:t>CourseInfo</w:t>
            </w:r>
          </w:p>
          <w:p w:rsidR="00F04338" w:rsidRDefault="00F04338" w:rsidP="00F0433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新宋体" w:eastAsia="新宋体" w:hAnsi="Times New Roman"/>
                <w:noProof/>
                <w:sz w:val="18"/>
                <w:szCs w:val="18"/>
              </w:rPr>
            </w:pP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>{</w:t>
            </w:r>
          </w:p>
          <w:p w:rsidR="003C11DF" w:rsidRDefault="00F04338" w:rsidP="003C11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新宋体" w:eastAsia="新宋体" w:hAnsi="Times New Roman"/>
                <w:noProof/>
                <w:color w:val="008000"/>
                <w:sz w:val="18"/>
                <w:szCs w:val="18"/>
              </w:rPr>
            </w:pP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ab/>
            </w:r>
            <w:r w:rsidR="003C11DF">
              <w:rPr>
                <w:rFonts w:ascii="新宋体" w:eastAsia="新宋体" w:hAnsi="Times New Roman"/>
                <w:noProof/>
                <w:color w:val="0000FF"/>
                <w:sz w:val="18"/>
                <w:szCs w:val="18"/>
              </w:rPr>
              <w:t>int</w:t>
            </w:r>
            <w:r w:rsidR="003C11DF">
              <w:rPr>
                <w:rFonts w:ascii="新宋体" w:eastAsia="新宋体" w:hAnsi="Times New Roman"/>
                <w:noProof/>
                <w:sz w:val="18"/>
                <w:szCs w:val="18"/>
              </w:rPr>
              <w:t xml:space="preserve"> </w:t>
            </w:r>
            <w:r w:rsidR="003C11DF">
              <w:rPr>
                <w:rFonts w:ascii="新宋体" w:eastAsia="新宋体" w:hAnsi="Times New Roman"/>
                <w:noProof/>
                <w:color w:val="010001"/>
                <w:sz w:val="18"/>
                <w:szCs w:val="18"/>
              </w:rPr>
              <w:t>id</w:t>
            </w:r>
            <w:r w:rsidR="003C11DF">
              <w:rPr>
                <w:rFonts w:ascii="新宋体" w:eastAsia="新宋体" w:hAnsi="Times New Roman"/>
                <w:noProof/>
                <w:sz w:val="18"/>
                <w:szCs w:val="18"/>
              </w:rPr>
              <w:t>;</w:t>
            </w:r>
            <w:r w:rsidR="003C11DF">
              <w:rPr>
                <w:rFonts w:ascii="新宋体" w:eastAsia="新宋体" w:hAnsi="Times New Roman"/>
                <w:noProof/>
                <w:color w:val="008000"/>
                <w:sz w:val="18"/>
                <w:szCs w:val="18"/>
              </w:rPr>
              <w:t>//组号</w:t>
            </w:r>
          </w:p>
          <w:p w:rsidR="003C11DF" w:rsidRDefault="003C11DF" w:rsidP="003C11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新宋体" w:eastAsia="新宋体" w:hAnsi="Times New Roman"/>
                <w:noProof/>
                <w:color w:val="008000"/>
                <w:sz w:val="18"/>
                <w:szCs w:val="18"/>
              </w:rPr>
            </w:pP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ab/>
            </w:r>
            <w:r>
              <w:rPr>
                <w:rFonts w:ascii="新宋体" w:eastAsia="新宋体" w:hAnsi="Times New Roman"/>
                <w:noProof/>
                <w:color w:val="0000FF"/>
                <w:sz w:val="18"/>
                <w:szCs w:val="18"/>
              </w:rPr>
              <w:t>int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sz w:val="18"/>
                <w:szCs w:val="18"/>
              </w:rPr>
              <w:t>total_select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>;</w:t>
            </w:r>
            <w:r>
              <w:rPr>
                <w:rFonts w:ascii="新宋体" w:eastAsia="新宋体" w:hAnsi="Times New Roman"/>
                <w:noProof/>
                <w:color w:val="008000"/>
                <w:sz w:val="18"/>
                <w:szCs w:val="18"/>
              </w:rPr>
              <w:t>//该套餐组总共可点的次数</w:t>
            </w:r>
          </w:p>
          <w:p w:rsidR="003C11DF" w:rsidRDefault="003C11DF" w:rsidP="003C11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新宋体" w:eastAsia="新宋体" w:hAnsi="Times New Roman"/>
                <w:noProof/>
                <w:color w:val="008000"/>
                <w:sz w:val="18"/>
                <w:szCs w:val="18"/>
              </w:rPr>
            </w:pP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ab/>
            </w:r>
            <w:r>
              <w:rPr>
                <w:rFonts w:ascii="新宋体" w:eastAsia="新宋体" w:hAnsi="Times New Roman"/>
                <w:noProof/>
                <w:color w:val="0000FF"/>
                <w:sz w:val="18"/>
                <w:szCs w:val="18"/>
              </w:rPr>
              <w:t>int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sz w:val="18"/>
                <w:szCs w:val="18"/>
              </w:rPr>
              <w:t>can_select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>;</w:t>
            </w:r>
            <w:r>
              <w:rPr>
                <w:rFonts w:ascii="新宋体" w:eastAsia="新宋体" w:hAnsi="Times New Roman"/>
                <w:noProof/>
                <w:color w:val="008000"/>
                <w:sz w:val="18"/>
                <w:szCs w:val="18"/>
              </w:rPr>
              <w:t>//剩余可点的份数</w:t>
            </w:r>
          </w:p>
          <w:p w:rsidR="003C11DF" w:rsidRDefault="003C11DF" w:rsidP="003C11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新宋体" w:eastAsia="新宋体" w:hAnsi="Times New Roman"/>
                <w:noProof/>
                <w:sz w:val="18"/>
                <w:szCs w:val="18"/>
              </w:rPr>
            </w:pP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ab/>
            </w:r>
            <w:r>
              <w:rPr>
                <w:rFonts w:ascii="新宋体" w:eastAsia="新宋体" w:hAnsi="Times New Roman"/>
                <w:noProof/>
                <w:color w:val="0000FF"/>
                <w:sz w:val="18"/>
                <w:szCs w:val="18"/>
              </w:rPr>
              <w:t>int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sz w:val="18"/>
                <w:szCs w:val="18"/>
              </w:rPr>
              <w:t>slu_id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>;</w:t>
            </w:r>
          </w:p>
          <w:p w:rsidR="00F04338" w:rsidRDefault="003C11DF" w:rsidP="003C11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新宋体" w:eastAsia="新宋体" w:hAnsi="Times New Roman"/>
                <w:noProof/>
                <w:sz w:val="18"/>
                <w:szCs w:val="18"/>
              </w:rPr>
            </w:pP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sz w:val="18"/>
                <w:szCs w:val="18"/>
              </w:rPr>
              <w:t>vector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>&lt;</w:t>
            </w:r>
            <w:r>
              <w:rPr>
                <w:rFonts w:ascii="新宋体" w:eastAsia="新宋体" w:hAnsi="Times New Roman"/>
                <w:noProof/>
                <w:color w:val="010001"/>
                <w:sz w:val="18"/>
                <w:szCs w:val="18"/>
              </w:rPr>
              <w:t>OrderDetail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 xml:space="preserve">*&gt; </w:t>
            </w:r>
            <w:r>
              <w:rPr>
                <w:rFonts w:ascii="新宋体" w:eastAsia="新宋体" w:hAnsi="Times New Roman"/>
                <w:noProof/>
                <w:color w:val="010001"/>
                <w:sz w:val="18"/>
                <w:szCs w:val="18"/>
              </w:rPr>
              <w:t>m_orders</w:t>
            </w: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>;</w:t>
            </w:r>
            <w:r>
              <w:rPr>
                <w:rFonts w:ascii="新宋体" w:eastAsia="新宋体" w:hAnsi="Times New Roman"/>
                <w:noProof/>
                <w:color w:val="008000"/>
                <w:sz w:val="18"/>
                <w:szCs w:val="18"/>
              </w:rPr>
              <w:t>//该组内已点菜品</w:t>
            </w:r>
          </w:p>
          <w:p w:rsidR="00F04338" w:rsidRDefault="00F04338" w:rsidP="00F04338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  <w:r>
              <w:rPr>
                <w:rFonts w:ascii="新宋体" w:eastAsia="新宋体" w:hAnsi="Times New Roman"/>
                <w:noProof/>
                <w:sz w:val="18"/>
                <w:szCs w:val="18"/>
              </w:rPr>
              <w:t>};</w:t>
            </w:r>
          </w:p>
        </w:tc>
      </w:tr>
    </w:tbl>
    <w:p w:rsidR="00F04338" w:rsidRPr="002F44AD" w:rsidRDefault="00F04338" w:rsidP="009A5A25">
      <w:pPr>
        <w:pStyle w:val="a8"/>
        <w:spacing w:after="0"/>
        <w:ind w:left="360"/>
        <w:rPr>
          <w:rFonts w:ascii="微软雅黑" w:eastAsia="微软雅黑" w:hAnsi="微软雅黑"/>
        </w:rPr>
      </w:pPr>
    </w:p>
    <w:p w:rsidR="00D37714" w:rsidRDefault="00F1780E" w:rsidP="006710EA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="006710EA" w:rsidRPr="006710EA">
        <w:rPr>
          <w:rFonts w:ascii="微软雅黑" w:eastAsia="微软雅黑" w:hAnsi="微软雅黑" w:hint="eastAsia"/>
        </w:rPr>
        <w:t>开台关联点菜</w:t>
      </w:r>
    </w:p>
    <w:p w:rsidR="006710EA" w:rsidRDefault="00F1780E" w:rsidP="00F1780E">
      <w:pPr>
        <w:spacing w:after="0"/>
        <w:rPr>
          <w:rFonts w:ascii="微软雅黑" w:eastAsia="微软雅黑" w:hAnsi="微软雅黑"/>
        </w:rPr>
      </w:pPr>
      <w:r w:rsidRPr="00F1780E">
        <w:rPr>
          <w:rFonts w:ascii="微软雅黑" w:eastAsia="微软雅黑" w:hAnsi="微软雅黑" w:hint="eastAsia"/>
        </w:rPr>
        <w:t>通过表</w:t>
      </w:r>
      <w:r w:rsidRPr="00F1780E">
        <w:rPr>
          <w:rFonts w:ascii="微软雅黑" w:eastAsia="微软雅黑" w:hAnsi="微软雅黑"/>
        </w:rPr>
        <w:t>order_detail_default</w:t>
      </w:r>
      <w:r w:rsidRPr="00F1780E">
        <w:rPr>
          <w:rFonts w:ascii="微软雅黑" w:eastAsia="微软雅黑" w:hAnsi="微软雅黑" w:hint="eastAsia"/>
        </w:rPr>
        <w:t>实现</w:t>
      </w:r>
      <w:r w:rsidR="00C51C71">
        <w:rPr>
          <w:rFonts w:ascii="微软雅黑" w:eastAsia="微软雅黑" w:hAnsi="微软雅黑" w:hint="eastAsia"/>
        </w:rPr>
        <w:t>。对于普通菜品，开台后从数据库表中查询并自动添加到已点菜品中。</w:t>
      </w:r>
    </w:p>
    <w:p w:rsidR="00C51C71" w:rsidRDefault="00C51C71" w:rsidP="00F1780E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折扣和服务费：</w:t>
      </w:r>
    </w:p>
    <w:p w:rsidR="00C51C71" w:rsidRDefault="00C51C71" w:rsidP="00F1780E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ID为-1（</w:t>
      </w:r>
      <w:r w:rsidRPr="00C51C71">
        <w:rPr>
          <w:rFonts w:ascii="微软雅黑" w:eastAsia="微软雅黑" w:hAnsi="微软雅黑"/>
        </w:rPr>
        <w:t>ITEM_ID_SERVICE</w:t>
      </w:r>
      <w:r>
        <w:rPr>
          <w:rFonts w:ascii="微软雅黑" w:eastAsia="微软雅黑" w:hAnsi="微软雅黑" w:hint="eastAsia"/>
        </w:rPr>
        <w:t>）的为服务费；-2（</w:t>
      </w:r>
      <w:r w:rsidRPr="00C51C71">
        <w:rPr>
          <w:rFonts w:ascii="微软雅黑" w:eastAsia="微软雅黑" w:hAnsi="微软雅黑"/>
        </w:rPr>
        <w:t>ITEM_ID_DISCOUNT</w:t>
      </w:r>
      <w:r>
        <w:rPr>
          <w:rFonts w:ascii="微软雅黑" w:eastAsia="微软雅黑" w:hAnsi="微软雅黑" w:hint="eastAsia"/>
        </w:rPr>
        <w:t>）的为折扣。</w:t>
      </w:r>
    </w:p>
    <w:p w:rsidR="00C51C71" w:rsidRDefault="00DD39AE" w:rsidP="00F1780E">
      <w:pPr>
        <w:spacing w:after="0"/>
        <w:rPr>
          <w:rFonts w:ascii="微软雅黑" w:eastAsia="微软雅黑" w:hAnsi="微软雅黑"/>
        </w:rPr>
      </w:pPr>
      <w:r w:rsidRPr="00DD39AE">
        <w:rPr>
          <w:rFonts w:ascii="微软雅黑" w:eastAsia="微软雅黑" w:hAnsi="微软雅黑"/>
        </w:rPr>
        <w:t>discount_service</w:t>
      </w:r>
      <w:r>
        <w:rPr>
          <w:rFonts w:ascii="微软雅黑" w:eastAsia="微软雅黑" w:hAnsi="微软雅黑" w:hint="eastAsia"/>
        </w:rPr>
        <w:t>_id为使用的折扣或服务费id</w:t>
      </w:r>
      <w:r w:rsidR="00E07FAA">
        <w:rPr>
          <w:rFonts w:ascii="微软雅黑" w:eastAsia="微软雅黑" w:hAnsi="微软雅黑" w:hint="eastAsia"/>
        </w:rPr>
        <w:t>。</w:t>
      </w:r>
    </w:p>
    <w:p w:rsidR="00E07FAA" w:rsidRDefault="00E07FAA" w:rsidP="00F1780E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对于服务费和折扣，需要实时刷新价格。服务费和折扣的计算都按菜品的总价计算，不同顺序对结果不会有影响。</w:t>
      </w:r>
    </w:p>
    <w:p w:rsidR="004E40AD" w:rsidRDefault="004E40AD" w:rsidP="00F1780E">
      <w:pPr>
        <w:spacing w:after="0"/>
        <w:rPr>
          <w:rFonts w:ascii="微软雅黑" w:eastAsia="微软雅黑" w:hAnsi="微软雅黑"/>
        </w:rPr>
      </w:pPr>
    </w:p>
    <w:p w:rsidR="004E40AD" w:rsidRPr="004E40AD" w:rsidRDefault="00D823D4" w:rsidP="004E40A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="004E40AD" w:rsidRPr="004E40AD">
        <w:rPr>
          <w:rFonts w:ascii="微软雅黑" w:eastAsia="微软雅黑" w:hAnsi="微软雅黑" w:hint="eastAsia"/>
        </w:rPr>
        <w:t>抹零</w:t>
      </w:r>
    </w:p>
    <w:p w:rsidR="004E40AD" w:rsidRPr="00D823D4" w:rsidRDefault="00D823D4" w:rsidP="00D823D4">
      <w:pPr>
        <w:pStyle w:val="a8"/>
        <w:numPr>
          <w:ilvl w:val="0"/>
          <w:numId w:val="21"/>
        </w:numPr>
        <w:spacing w:after="0"/>
        <w:rPr>
          <w:rFonts w:ascii="微软雅黑" w:eastAsia="微软雅黑" w:hAnsi="微软雅黑"/>
        </w:rPr>
      </w:pPr>
      <w:r w:rsidRPr="00D823D4">
        <w:rPr>
          <w:rFonts w:ascii="微软雅黑" w:eastAsia="微软雅黑" w:hAnsi="微软雅黑" w:hint="eastAsia"/>
        </w:rPr>
        <w:t>开台自动收取折扣和服务费</w:t>
      </w:r>
    </w:p>
    <w:p w:rsidR="00D823D4" w:rsidRDefault="00D823D4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配置为整单打折和百分比折扣时，才会自动更新折扣金额。</w:t>
      </w:r>
    </w:p>
    <w:p w:rsidR="00D823D4" w:rsidRDefault="00D823D4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部分打折或固定金额折扣，新点菜后不需要重新计算。</w:t>
      </w:r>
    </w:p>
    <w:p w:rsidR="00D823D4" w:rsidRDefault="00D823D4" w:rsidP="00D823D4">
      <w:pPr>
        <w:pStyle w:val="a8"/>
        <w:numPr>
          <w:ilvl w:val="0"/>
          <w:numId w:val="21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抹零</w:t>
      </w:r>
    </w:p>
    <w:p w:rsidR="00D823D4" w:rsidRDefault="00D823D4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抹零的计算有2种：</w:t>
      </w:r>
    </w:p>
    <w:p w:rsidR="00D823D4" w:rsidRDefault="00D823D4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是针对当前计算出来的折扣抹零，例如使用了一个8.8折，计算出来折扣为10.3元，这时可以使用抹零，实际显示的为8.8折 -10元。</w:t>
      </w:r>
    </w:p>
    <w:p w:rsidR="00D823D4" w:rsidRDefault="00D823D4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二是针对整单抹零，</w:t>
      </w:r>
      <w:r w:rsidR="00D06FEC">
        <w:rPr>
          <w:rFonts w:ascii="微软雅黑" w:eastAsia="微软雅黑" w:hAnsi="微软雅黑" w:hint="eastAsia"/>
        </w:rPr>
        <w:t>例如一张单的总金额为90.5元，可以使用抹零折扣使总价为90元。</w:t>
      </w:r>
    </w:p>
    <w:p w:rsidR="00255BA3" w:rsidRDefault="00255BA3" w:rsidP="00D823D4">
      <w:pPr>
        <w:pStyle w:val="a8"/>
        <w:spacing w:after="0"/>
        <w:ind w:left="470"/>
      </w:pPr>
      <w:r>
        <w:rPr>
          <w:rFonts w:ascii="微软雅黑" w:eastAsia="微软雅黑" w:hAnsi="微软雅黑" w:hint="eastAsia"/>
        </w:rPr>
        <w:t>使用数据库</w:t>
      </w:r>
      <w:r w:rsidR="00203AF0">
        <w:rPr>
          <w:rFonts w:hint="eastAsia"/>
        </w:rPr>
        <w:t>assume_entire_amount</w:t>
      </w:r>
      <w:r w:rsidR="00203AF0">
        <w:rPr>
          <w:rFonts w:hint="eastAsia"/>
        </w:rPr>
        <w:t>字段</w:t>
      </w:r>
    </w:p>
    <w:p w:rsidR="00D60E3D" w:rsidRPr="00D60E3D" w:rsidRDefault="00D60E3D" w:rsidP="00D60E3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Pr="00D60E3D">
        <w:rPr>
          <w:rFonts w:ascii="微软雅黑" w:eastAsia="微软雅黑" w:hAnsi="微软雅黑" w:hint="eastAsia"/>
        </w:rPr>
        <w:t>估清</w:t>
      </w:r>
    </w:p>
    <w:p w:rsidR="006171F9" w:rsidRDefault="006171F9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设置了估清的菜品，在右上角显示剩余数量，每点一次扣除。当数量减到0后不再继续往下减。剩余数量除了在内存中更新外，还要同步到数据库中。如果剩余数量小于等于0，会弹出提示框，用户仍然可以继续点菜。</w:t>
      </w:r>
    </w:p>
    <w:p w:rsidR="00D60E3D" w:rsidRDefault="006171F9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下面的操作会影响到剩余数量：</w:t>
      </w:r>
    </w:p>
    <w:p w:rsidR="006171F9" w:rsidRDefault="006171F9" w:rsidP="006171F9">
      <w:pPr>
        <w:pStyle w:val="a8"/>
        <w:numPr>
          <w:ilvl w:val="0"/>
          <w:numId w:val="22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菜</w:t>
      </w:r>
    </w:p>
    <w:p w:rsidR="006171F9" w:rsidRDefault="006171F9" w:rsidP="006171F9">
      <w:pPr>
        <w:pStyle w:val="a8"/>
        <w:numPr>
          <w:ilvl w:val="0"/>
          <w:numId w:val="22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中菜品后退菜</w:t>
      </w:r>
    </w:p>
    <w:p w:rsidR="006171F9" w:rsidRDefault="006171F9" w:rsidP="006171F9">
      <w:pPr>
        <w:pStyle w:val="a8"/>
        <w:numPr>
          <w:ilvl w:val="0"/>
          <w:numId w:val="22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中后修改菜品数量</w:t>
      </w:r>
    </w:p>
    <w:p w:rsidR="006171F9" w:rsidRDefault="006171F9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点击void，然后退菜和退款中进行的退菜，不将数量加回去。因为这时菜品可能已经制作完成了。</w:t>
      </w:r>
    </w:p>
    <w:p w:rsidR="0086250C" w:rsidRDefault="0086250C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意：如果点了菜未送厨或存储到数据库，这时关掉程序，会导致剩余数量计算不准确。</w:t>
      </w:r>
    </w:p>
    <w:p w:rsidR="00545A7C" w:rsidRDefault="003865A0" w:rsidP="00545A7C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 xml:space="preserve"> </w:t>
      </w:r>
      <w:r w:rsidR="004364EA">
        <w:rPr>
          <w:rFonts w:ascii="微软雅黑" w:eastAsia="微软雅黑" w:hAnsi="微软雅黑" w:hint="eastAsia"/>
        </w:rPr>
        <w:t>菜品等叫/叫起</w:t>
      </w:r>
    </w:p>
    <w:p w:rsidR="00545A7C" w:rsidRDefault="00F22B40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order</w:t>
      </w:r>
      <w:r w:rsidR="004364EA">
        <w:rPr>
          <w:rFonts w:ascii="微软雅黑" w:eastAsia="微软雅黑" w:hAnsi="微软雅黑" w:hint="eastAsia"/>
        </w:rPr>
        <w:t>_</w:t>
      </w:r>
      <w:r>
        <w:rPr>
          <w:rFonts w:ascii="微软雅黑" w:eastAsia="微软雅黑" w:hAnsi="微软雅黑" w:hint="eastAsia"/>
        </w:rPr>
        <w:t>detail</w:t>
      </w:r>
      <w:r w:rsidR="004364EA">
        <w:rPr>
          <w:rFonts w:ascii="微软雅黑" w:eastAsia="微软雅黑" w:hAnsi="微软雅黑" w:hint="eastAsia"/>
        </w:rPr>
        <w:t>表</w:t>
      </w:r>
      <w:r>
        <w:rPr>
          <w:rFonts w:ascii="微软雅黑" w:eastAsia="微软雅黑" w:hAnsi="微软雅黑" w:hint="eastAsia"/>
        </w:rPr>
        <w:t>增加</w:t>
      </w:r>
      <w:r w:rsidRPr="00F22B40">
        <w:rPr>
          <w:rFonts w:ascii="微软雅黑" w:eastAsia="微软雅黑" w:hAnsi="微软雅黑"/>
        </w:rPr>
        <w:t>description</w:t>
      </w:r>
      <w:r>
        <w:rPr>
          <w:rFonts w:ascii="微软雅黑" w:eastAsia="微软雅黑" w:hAnsi="微软雅黑" w:hint="eastAsia"/>
        </w:rPr>
        <w:t>文本字段，作为菜品的备注信息。</w:t>
      </w:r>
    </w:p>
    <w:p w:rsidR="00F22B40" w:rsidRDefault="00F22B40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备注信息只在点菜界面显示</w:t>
      </w:r>
      <w:r w:rsidR="008D7BB8">
        <w:rPr>
          <w:rFonts w:ascii="微软雅黑" w:eastAsia="微软雅黑" w:hAnsi="微软雅黑" w:hint="eastAsia"/>
        </w:rPr>
        <w:t>，送厨时打印；在付款界面不显示，收银单也不打印出来。</w:t>
      </w:r>
    </w:p>
    <w:p w:rsidR="008D7BB8" w:rsidRPr="008D7BB8" w:rsidRDefault="008D7BB8" w:rsidP="00D823D4">
      <w:pPr>
        <w:pStyle w:val="a8"/>
        <w:spacing w:after="0"/>
        <w:ind w:left="470"/>
        <w:rPr>
          <w:rFonts w:ascii="微软雅黑" w:eastAsia="微软雅黑" w:hAnsi="微软雅黑"/>
          <w:b/>
        </w:rPr>
      </w:pPr>
      <w:r w:rsidRPr="008D7BB8">
        <w:rPr>
          <w:rFonts w:ascii="微软雅黑" w:eastAsia="微软雅黑" w:hAnsi="微软雅黑" w:hint="eastAsia"/>
          <w:b/>
        </w:rPr>
        <w:t>等叫处理：</w:t>
      </w:r>
    </w:p>
    <w:p w:rsidR="008D7BB8" w:rsidRDefault="008D7BB8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等叫作为一种内置的备注，点菜时可插入等叫备注。</w:t>
      </w:r>
    </w:p>
    <w:p w:rsidR="0086670D" w:rsidRPr="008126D7" w:rsidRDefault="0086670D" w:rsidP="00D823D4">
      <w:pPr>
        <w:pStyle w:val="a8"/>
        <w:spacing w:after="0"/>
        <w:ind w:left="470"/>
        <w:rPr>
          <w:rFonts w:ascii="微软雅黑" w:eastAsia="微软雅黑" w:hAnsi="微软雅黑"/>
          <w:b/>
        </w:rPr>
      </w:pPr>
      <w:r w:rsidRPr="008126D7">
        <w:rPr>
          <w:rFonts w:ascii="微软雅黑" w:eastAsia="微软雅黑" w:hAnsi="微软雅黑" w:hint="eastAsia"/>
          <w:b/>
        </w:rPr>
        <w:t>整</w:t>
      </w:r>
      <w:r w:rsidR="005E1CF8">
        <w:rPr>
          <w:rFonts w:ascii="微软雅黑" w:eastAsia="微软雅黑" w:hAnsi="微软雅黑" w:hint="eastAsia"/>
          <w:b/>
        </w:rPr>
        <w:t>桌等叫</w:t>
      </w:r>
      <w:r w:rsidRPr="008126D7">
        <w:rPr>
          <w:rFonts w:ascii="微软雅黑" w:eastAsia="微软雅黑" w:hAnsi="微软雅黑" w:hint="eastAsia"/>
          <w:b/>
        </w:rPr>
        <w:t>：</w:t>
      </w:r>
    </w:p>
    <w:p w:rsidR="0086670D" w:rsidRDefault="0086670D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个菜都添加</w:t>
      </w:r>
      <w:r w:rsidR="005E1CF8">
        <w:rPr>
          <w:rFonts w:ascii="微软雅黑" w:eastAsia="微软雅黑" w:hAnsi="微软雅黑" w:hint="eastAsia"/>
        </w:rPr>
        <w:t>等叫</w:t>
      </w:r>
      <w:r w:rsidR="001B186B">
        <w:rPr>
          <w:rFonts w:ascii="微软雅黑" w:eastAsia="微软雅黑" w:hAnsi="微软雅黑" w:hint="eastAsia"/>
        </w:rPr>
        <w:t>备注</w:t>
      </w:r>
      <w:r w:rsidR="008126D7">
        <w:rPr>
          <w:rFonts w:ascii="微软雅黑" w:eastAsia="微软雅黑" w:hAnsi="微软雅黑" w:hint="eastAsia"/>
        </w:rPr>
        <w:t>。</w:t>
      </w:r>
    </w:p>
    <w:p w:rsidR="008D7BB8" w:rsidRDefault="001B186B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‘</w:t>
      </w:r>
      <w:r w:rsidR="008D7BB8">
        <w:rPr>
          <w:rFonts w:ascii="微软雅黑" w:eastAsia="微软雅黑" w:hAnsi="微软雅黑" w:hint="eastAsia"/>
        </w:rPr>
        <w:t>叫起</w:t>
      </w:r>
      <w:r>
        <w:rPr>
          <w:rFonts w:ascii="微软雅黑" w:eastAsia="微软雅黑" w:hAnsi="微软雅黑" w:hint="eastAsia"/>
        </w:rPr>
        <w:t>’改为‘</w:t>
      </w:r>
      <w:r w:rsidR="00CC70D5">
        <w:rPr>
          <w:rFonts w:ascii="微软雅黑" w:eastAsia="微软雅黑" w:hAnsi="微软雅黑" w:hint="eastAsia"/>
        </w:rPr>
        <w:t>起菜</w:t>
      </w:r>
      <w:r>
        <w:rPr>
          <w:rFonts w:ascii="微软雅黑" w:eastAsia="微软雅黑" w:hAnsi="微软雅黑" w:hint="eastAsia"/>
        </w:rPr>
        <w:t>’</w:t>
      </w:r>
      <w:r w:rsidR="008D7BB8">
        <w:rPr>
          <w:rFonts w:ascii="微软雅黑" w:eastAsia="微软雅黑" w:hAnsi="微软雅黑" w:hint="eastAsia"/>
        </w:rPr>
        <w:t>，当发现菜品备注中有‘等叫’字样时，</w:t>
      </w:r>
      <w:r w:rsidR="00146DE2">
        <w:rPr>
          <w:rFonts w:ascii="微软雅黑" w:eastAsia="微软雅黑" w:hAnsi="微软雅黑" w:hint="eastAsia"/>
        </w:rPr>
        <w:t>删除全部等叫，并添加‘</w:t>
      </w:r>
      <w:r>
        <w:rPr>
          <w:rFonts w:ascii="微软雅黑" w:eastAsia="微软雅黑" w:hAnsi="微软雅黑" w:hint="eastAsia"/>
        </w:rPr>
        <w:t>起菜</w:t>
      </w:r>
      <w:r w:rsidR="00146DE2">
        <w:rPr>
          <w:rFonts w:ascii="微软雅黑" w:eastAsia="微软雅黑" w:hAnsi="微软雅黑" w:hint="eastAsia"/>
        </w:rPr>
        <w:t>’</w:t>
      </w:r>
      <w:r>
        <w:rPr>
          <w:rFonts w:ascii="微软雅黑" w:eastAsia="微软雅黑" w:hAnsi="微软雅黑" w:hint="eastAsia"/>
        </w:rPr>
        <w:t>备注</w:t>
      </w:r>
      <w:r w:rsidR="00146DE2">
        <w:rPr>
          <w:rFonts w:ascii="微软雅黑" w:eastAsia="微软雅黑" w:hAnsi="微软雅黑" w:hint="eastAsia"/>
        </w:rPr>
        <w:t>。</w:t>
      </w:r>
    </w:p>
    <w:p w:rsidR="00E364C8" w:rsidRDefault="00E364C8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1716405" cy="15443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405" cy="154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4C8" w:rsidRDefault="00E364C8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4962525" cy="8286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4EA" w:rsidRPr="004364EA" w:rsidRDefault="004364EA" w:rsidP="00D823D4">
      <w:pPr>
        <w:pStyle w:val="a8"/>
        <w:spacing w:after="0"/>
        <w:ind w:left="470"/>
        <w:rPr>
          <w:rFonts w:ascii="微软雅黑" w:eastAsia="微软雅黑" w:hAnsi="微软雅黑"/>
          <w:b/>
        </w:rPr>
      </w:pPr>
      <w:r w:rsidRPr="004364EA">
        <w:rPr>
          <w:rFonts w:ascii="微软雅黑" w:eastAsia="微软雅黑" w:hAnsi="微软雅黑" w:hint="eastAsia"/>
          <w:b/>
        </w:rPr>
        <w:t>菜品做法：</w:t>
      </w:r>
    </w:p>
    <w:p w:rsidR="004364EA" w:rsidRDefault="00F51CBB" w:rsidP="00D823D4">
      <w:pPr>
        <w:pStyle w:val="a8"/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菜品做法通过查询配料表显示，在下方添加固定的‘多’‘少’‘免’等字样。</w:t>
      </w:r>
    </w:p>
    <w:p w:rsidR="003865A0" w:rsidRDefault="003865A0" w:rsidP="003865A0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清机日结操作</w:t>
      </w:r>
    </w:p>
    <w:p w:rsidR="003865A0" w:rsidRDefault="003865A0" w:rsidP="009223BD">
      <w:pPr>
        <w:pStyle w:val="a8"/>
        <w:numPr>
          <w:ilvl w:val="0"/>
          <w:numId w:val="23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检查是否有未结单，提示用户</w:t>
      </w:r>
    </w:p>
    <w:p w:rsidR="009223BD" w:rsidRDefault="009223BD" w:rsidP="009223BD">
      <w:pPr>
        <w:pStyle w:val="a8"/>
        <w:numPr>
          <w:ilvl w:val="0"/>
          <w:numId w:val="23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估清菜品</w:t>
      </w:r>
    </w:p>
    <w:p w:rsidR="00330318" w:rsidRDefault="00330318" w:rsidP="009223BD">
      <w:pPr>
        <w:pStyle w:val="a8"/>
        <w:numPr>
          <w:ilvl w:val="0"/>
          <w:numId w:val="23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重置账单号</w:t>
      </w:r>
    </w:p>
    <w:p w:rsidR="009223BD" w:rsidRDefault="009223BD" w:rsidP="009223BD">
      <w:pPr>
        <w:pStyle w:val="a8"/>
        <w:numPr>
          <w:ilvl w:val="0"/>
          <w:numId w:val="23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打印日结报表</w:t>
      </w:r>
    </w:p>
    <w:p w:rsidR="009223BD" w:rsidRDefault="009223BD" w:rsidP="009223BD">
      <w:pPr>
        <w:pStyle w:val="a8"/>
        <w:numPr>
          <w:ilvl w:val="0"/>
          <w:numId w:val="23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发送短信给经理</w:t>
      </w:r>
    </w:p>
    <w:p w:rsidR="00B848C9" w:rsidRDefault="00B848C9" w:rsidP="00B848C9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 xml:space="preserve"> 桌台显示信息</w:t>
      </w:r>
    </w:p>
    <w:p w:rsidR="005F2A96" w:rsidRDefault="005F2A96" w:rsidP="00B848C9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桌子开台后，显示详细的信息，包括： </w:t>
      </w:r>
    </w:p>
    <w:p w:rsidR="00B848C9" w:rsidRDefault="005F2A96" w:rsidP="005F2A96">
      <w:pPr>
        <w:pStyle w:val="a8"/>
        <w:numPr>
          <w:ilvl w:val="0"/>
          <w:numId w:val="24"/>
        </w:numPr>
        <w:spacing w:after="0"/>
        <w:rPr>
          <w:rFonts w:ascii="微软雅黑" w:eastAsia="微软雅黑" w:hAnsi="微软雅黑"/>
        </w:rPr>
      </w:pPr>
      <w:r w:rsidRPr="005F2A96">
        <w:rPr>
          <w:rFonts w:ascii="微软雅黑" w:eastAsia="微软雅黑" w:hAnsi="微软雅黑" w:hint="eastAsia"/>
        </w:rPr>
        <w:t>桌名</w:t>
      </w:r>
    </w:p>
    <w:p w:rsidR="005F2A96" w:rsidRDefault="005F2A96" w:rsidP="005F2A96">
      <w:pPr>
        <w:pStyle w:val="a8"/>
        <w:numPr>
          <w:ilvl w:val="0"/>
          <w:numId w:val="24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人数</w:t>
      </w:r>
    </w:p>
    <w:p w:rsidR="007965A2" w:rsidRDefault="007965A2" w:rsidP="005F2A96">
      <w:pPr>
        <w:pStyle w:val="a8"/>
        <w:numPr>
          <w:ilvl w:val="0"/>
          <w:numId w:val="24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开单时间</w:t>
      </w:r>
      <w:r w:rsidR="00A6382F">
        <w:rPr>
          <w:rFonts w:ascii="微软雅黑" w:eastAsia="微软雅黑" w:hAnsi="微软雅黑" w:hint="eastAsia"/>
        </w:rPr>
        <w:t xml:space="preserve"> *</w:t>
      </w:r>
    </w:p>
    <w:p w:rsidR="007965A2" w:rsidRDefault="005F2A96" w:rsidP="007965A2">
      <w:pPr>
        <w:pStyle w:val="a8"/>
        <w:numPr>
          <w:ilvl w:val="0"/>
          <w:numId w:val="24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消费金额</w:t>
      </w:r>
    </w:p>
    <w:p w:rsidR="00D45071" w:rsidRDefault="00D45071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1371600" cy="888365"/>
            <wp:effectExtent l="0" t="0" r="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888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71" w:rsidRPr="00D45071" w:rsidRDefault="00D45071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707390" cy="905510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390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2A96" w:rsidRDefault="007965A2" w:rsidP="00B848C9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桌台界面的右下侧，显示当天的营业状况：</w:t>
      </w:r>
    </w:p>
    <w:p w:rsidR="007965A2" w:rsidRDefault="007965A2" w:rsidP="007965A2">
      <w:pPr>
        <w:pStyle w:val="a8"/>
        <w:numPr>
          <w:ilvl w:val="0"/>
          <w:numId w:val="25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已开桌数</w:t>
      </w:r>
    </w:p>
    <w:p w:rsidR="007965A2" w:rsidRDefault="007965A2" w:rsidP="007965A2">
      <w:pPr>
        <w:pStyle w:val="a8"/>
        <w:numPr>
          <w:ilvl w:val="0"/>
          <w:numId w:val="25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总金额</w:t>
      </w:r>
    </w:p>
    <w:p w:rsidR="00A6382F" w:rsidRDefault="00A6382F" w:rsidP="007965A2">
      <w:pPr>
        <w:pStyle w:val="a8"/>
        <w:numPr>
          <w:ilvl w:val="0"/>
          <w:numId w:val="25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总客数/当前客人数</w:t>
      </w:r>
    </w:p>
    <w:p w:rsidR="00D45071" w:rsidRDefault="00D45071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486400" cy="284480"/>
            <wp:effectExtent l="0" t="0" r="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8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71" w:rsidRDefault="00D45071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486400" cy="2501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71" w:rsidRDefault="00D45071" w:rsidP="00D45071">
      <w:pPr>
        <w:spacing w:after="0"/>
        <w:ind w:left="470"/>
        <w:rPr>
          <w:rFonts w:ascii="微软雅黑" w:eastAsia="微软雅黑" w:hAnsi="微软雅黑"/>
        </w:rPr>
      </w:pPr>
    </w:p>
    <w:p w:rsidR="00D45071" w:rsidRDefault="00D45071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4373880" cy="259080"/>
            <wp:effectExtent l="0" t="0" r="762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880" cy="25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71" w:rsidRDefault="00D45071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486400" cy="1809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71" w:rsidRDefault="00D45071" w:rsidP="00D45071">
      <w:pPr>
        <w:spacing w:after="0"/>
        <w:ind w:left="470"/>
        <w:rPr>
          <w:rFonts w:ascii="微软雅黑" w:eastAsia="微软雅黑" w:hAnsi="微软雅黑"/>
        </w:rPr>
      </w:pPr>
    </w:p>
    <w:p w:rsidR="00D45071" w:rsidRDefault="00D45071" w:rsidP="00D45071">
      <w:pPr>
        <w:spacing w:after="0"/>
        <w:ind w:left="470"/>
        <w:rPr>
          <w:rFonts w:ascii="微软雅黑" w:eastAsia="微软雅黑" w:hAnsi="微软雅黑"/>
        </w:rPr>
      </w:pPr>
    </w:p>
    <w:p w:rsidR="00FC5AD6" w:rsidRDefault="00FC5AD6" w:rsidP="00FC5AD6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 xml:space="preserve"> 餐段市别</w:t>
      </w:r>
    </w:p>
    <w:p w:rsidR="00FC5AD6" w:rsidRDefault="00FC5AD6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4114800" cy="28727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87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15C2" w:rsidRDefault="00896B52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3752215" cy="543560"/>
            <wp:effectExtent l="0" t="0" r="635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215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665" w:rsidRDefault="00D86665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.登录后显示当前的市别</w:t>
      </w:r>
    </w:p>
    <w:p w:rsidR="003115C2" w:rsidRDefault="00D86665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</w:t>
      </w:r>
      <w:r w:rsidR="003115C2">
        <w:rPr>
          <w:rFonts w:ascii="微软雅黑" w:eastAsia="微软雅黑" w:hAnsi="微软雅黑" w:hint="eastAsia"/>
        </w:rPr>
        <w:t>日结</w:t>
      </w:r>
      <w:r>
        <w:rPr>
          <w:rFonts w:ascii="微软雅黑" w:eastAsia="微软雅黑" w:hAnsi="微软雅黑" w:hint="eastAsia"/>
        </w:rPr>
        <w:t>报表</w:t>
      </w:r>
      <w:r w:rsidR="00841EC9">
        <w:rPr>
          <w:rFonts w:ascii="微软雅黑" w:eastAsia="微软雅黑" w:hAnsi="微软雅黑" w:hint="eastAsia"/>
        </w:rPr>
        <w:t>统计各个市别的销售信息</w:t>
      </w:r>
    </w:p>
    <w:p w:rsidR="00841EC9" w:rsidRDefault="00841EC9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交接班打印当前班次</w:t>
      </w:r>
    </w:p>
    <w:p w:rsidR="00D772FF" w:rsidRDefault="00574B9B" w:rsidP="00574B9B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="00D772FF">
        <w:rPr>
          <w:rFonts w:ascii="微软雅黑" w:eastAsia="微软雅黑" w:hAnsi="微软雅黑" w:hint="eastAsia"/>
        </w:rPr>
        <w:t>宴会酒席</w:t>
      </w:r>
    </w:p>
    <w:p w:rsidR="00D772FF" w:rsidRDefault="00574B9B" w:rsidP="00D45071">
      <w:pPr>
        <w:spacing w:after="0"/>
        <w:ind w:left="47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酒席预订在后台预订中处理，前台只包括预订抵达的操作。</w:t>
      </w:r>
    </w:p>
    <w:p w:rsidR="00F3280E" w:rsidRDefault="00574B9B" w:rsidP="00F3280E">
      <w:pPr>
        <w:pStyle w:val="a8"/>
        <w:numPr>
          <w:ilvl w:val="0"/>
          <w:numId w:val="27"/>
        </w:numPr>
        <w:spacing w:after="0"/>
        <w:rPr>
          <w:rFonts w:ascii="微软雅黑" w:eastAsia="微软雅黑" w:hAnsi="微软雅黑"/>
        </w:rPr>
      </w:pPr>
      <w:r w:rsidRPr="007026F7">
        <w:rPr>
          <w:rFonts w:ascii="微软雅黑" w:eastAsia="微软雅黑" w:hAnsi="微软雅黑" w:hint="eastAsia"/>
        </w:rPr>
        <w:t>从预订表</w:t>
      </w:r>
      <w:r w:rsidR="00F3280E" w:rsidRPr="00F3280E">
        <w:rPr>
          <w:rFonts w:ascii="微软雅黑" w:eastAsia="微软雅黑" w:hAnsi="微软雅黑"/>
        </w:rPr>
        <w:t>party_table</w:t>
      </w:r>
      <w:r w:rsidRPr="007026F7">
        <w:rPr>
          <w:rFonts w:ascii="微软雅黑" w:eastAsia="微软雅黑" w:hAnsi="微软雅黑" w:hint="eastAsia"/>
        </w:rPr>
        <w:t>中查询预订了哪些桌子</w:t>
      </w:r>
    </w:p>
    <w:p w:rsidR="005153D1" w:rsidRDefault="00F3280E" w:rsidP="00F3280E">
      <w:pPr>
        <w:pStyle w:val="a8"/>
        <w:numPr>
          <w:ilvl w:val="0"/>
          <w:numId w:val="27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检查这些桌子是否都是空台，</w:t>
      </w:r>
      <w:r w:rsidR="005153D1">
        <w:rPr>
          <w:rFonts w:ascii="微软雅黑" w:eastAsia="微软雅黑" w:hAnsi="微软雅黑" w:hint="eastAsia"/>
        </w:rPr>
        <w:t>如果有占用的让用户选择换桌</w:t>
      </w:r>
    </w:p>
    <w:p w:rsidR="00574B9B" w:rsidRDefault="007026F7" w:rsidP="00F3280E">
      <w:pPr>
        <w:pStyle w:val="a8"/>
        <w:numPr>
          <w:ilvl w:val="0"/>
          <w:numId w:val="27"/>
        </w:numPr>
        <w:spacing w:after="0"/>
        <w:rPr>
          <w:rFonts w:ascii="微软雅黑" w:eastAsia="微软雅黑" w:hAnsi="微软雅黑"/>
        </w:rPr>
      </w:pPr>
      <w:r w:rsidRPr="007026F7">
        <w:rPr>
          <w:rFonts w:ascii="微软雅黑" w:eastAsia="微软雅黑" w:hAnsi="微软雅黑" w:hint="eastAsia"/>
        </w:rPr>
        <w:t>多个桌子统一开台</w:t>
      </w:r>
      <w:r w:rsidR="00A33232">
        <w:rPr>
          <w:rFonts w:ascii="微软雅黑" w:eastAsia="微软雅黑" w:hAnsi="微软雅黑" w:hint="eastAsia"/>
        </w:rPr>
        <w:t>，添加菜</w:t>
      </w:r>
    </w:p>
    <w:p w:rsidR="007026F7" w:rsidRDefault="007026F7" w:rsidP="007026F7">
      <w:pPr>
        <w:pStyle w:val="a8"/>
        <w:numPr>
          <w:ilvl w:val="0"/>
          <w:numId w:val="27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order_head添加p</w:t>
      </w:r>
      <w:r w:rsidR="00F3280E">
        <w:rPr>
          <w:rFonts w:ascii="微软雅黑" w:eastAsia="微软雅黑" w:hAnsi="微软雅黑" w:hint="eastAsia"/>
        </w:rPr>
        <w:t>arty</w:t>
      </w:r>
      <w:r>
        <w:rPr>
          <w:rFonts w:ascii="微软雅黑" w:eastAsia="微软雅黑" w:hAnsi="微软雅黑" w:hint="eastAsia"/>
        </w:rPr>
        <w:t>_id字段，相同值的为关联桌子</w:t>
      </w:r>
    </w:p>
    <w:p w:rsidR="007026F7" w:rsidRDefault="007026F7" w:rsidP="007026F7">
      <w:pPr>
        <w:pStyle w:val="a8"/>
        <w:numPr>
          <w:ilvl w:val="0"/>
          <w:numId w:val="27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付款时自动提示有关联桌，是否合并付款</w:t>
      </w:r>
      <w:r w:rsidR="00F96168">
        <w:rPr>
          <w:rFonts w:ascii="微软雅黑" w:eastAsia="微软雅黑" w:hAnsi="微软雅黑" w:hint="eastAsia"/>
        </w:rPr>
        <w:t>；合并付款则将其他桌子合并到当前桌，然后正常付款，收银单菜品需要自动合并。</w:t>
      </w:r>
    </w:p>
    <w:p w:rsidR="00E85875" w:rsidRDefault="00E85875" w:rsidP="007026F7">
      <w:pPr>
        <w:pStyle w:val="a8"/>
        <w:numPr>
          <w:ilvl w:val="0"/>
          <w:numId w:val="27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送厨时提示有关联桌，是否一起送厨</w:t>
      </w:r>
    </w:p>
    <w:p w:rsidR="000A750D" w:rsidRPr="007026F7" w:rsidRDefault="000A750D" w:rsidP="007026F7">
      <w:pPr>
        <w:pStyle w:val="a8"/>
        <w:numPr>
          <w:ilvl w:val="0"/>
          <w:numId w:val="27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临时添加桌子关联到宴会中</w:t>
      </w:r>
      <w:r w:rsidR="00BF1B17">
        <w:rPr>
          <w:rFonts w:ascii="微软雅黑" w:eastAsia="微软雅黑" w:hAnsi="微软雅黑" w:hint="eastAsia"/>
        </w:rPr>
        <w:t>;新开台，在功能中添加设置关联桌</w:t>
      </w:r>
    </w:p>
    <w:p w:rsidR="007026F7" w:rsidRDefault="001D4C0A" w:rsidP="001D4C0A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 xml:space="preserve"> 税率</w:t>
      </w:r>
    </w:p>
    <w:p w:rsidR="001D4C0A" w:rsidRPr="006957AF" w:rsidRDefault="001D4C0A" w:rsidP="006957AF">
      <w:pPr>
        <w:pStyle w:val="a8"/>
        <w:spacing w:after="0"/>
        <w:ind w:left="420"/>
        <w:rPr>
          <w:rFonts w:ascii="微软雅黑" w:eastAsia="微软雅黑" w:hAnsi="微软雅黑"/>
        </w:rPr>
      </w:pPr>
      <w:r w:rsidRPr="006957AF">
        <w:rPr>
          <w:rFonts w:ascii="微软雅黑" w:eastAsia="微软雅黑" w:hAnsi="微软雅黑" w:hint="eastAsia"/>
        </w:rPr>
        <w:t>税率的计算基本同服务费。但是统计的显示需要考虑。</w:t>
      </w:r>
    </w:p>
    <w:p w:rsidR="006957AF" w:rsidRDefault="006957AF" w:rsidP="006957AF">
      <w:pPr>
        <w:pStyle w:val="a8"/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小计、已付、应付为总是显示。</w:t>
      </w:r>
    </w:p>
    <w:p w:rsidR="006957AF" w:rsidRDefault="006957AF" w:rsidP="006957AF">
      <w:pPr>
        <w:pStyle w:val="a8"/>
        <w:spacing w:after="0"/>
        <w:ind w:left="420"/>
        <w:rPr>
          <w:rFonts w:ascii="微软雅黑" w:eastAsia="微软雅黑" w:hAnsi="微软雅黑"/>
        </w:rPr>
      </w:pPr>
      <w:r w:rsidRPr="006957AF">
        <w:rPr>
          <w:rFonts w:ascii="微软雅黑" w:eastAsia="微软雅黑" w:hAnsi="微软雅黑" w:hint="eastAsia"/>
        </w:rPr>
        <w:t>以</w:t>
      </w:r>
      <w:r>
        <w:rPr>
          <w:rFonts w:ascii="微软雅黑" w:eastAsia="微软雅黑" w:hAnsi="微软雅黑" w:hint="eastAsia"/>
        </w:rPr>
        <w:t>下为</w:t>
      </w:r>
      <w:r w:rsidRPr="006957AF">
        <w:rPr>
          <w:rFonts w:ascii="微软雅黑" w:eastAsia="微软雅黑" w:hAnsi="微软雅黑" w:hint="eastAsia"/>
        </w:rPr>
        <w:t>2进制</w:t>
      </w:r>
      <w:r>
        <w:rPr>
          <w:rFonts w:ascii="微软雅黑" w:eastAsia="微软雅黑" w:hAnsi="微软雅黑" w:hint="eastAsia"/>
        </w:rPr>
        <w:t>表示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1649"/>
        <w:gridCol w:w="1709"/>
        <w:gridCol w:w="1709"/>
        <w:gridCol w:w="1711"/>
        <w:gridCol w:w="1658"/>
      </w:tblGrid>
      <w:tr w:rsidR="005C5C0E" w:rsidTr="005C5C0E">
        <w:tc>
          <w:tcPr>
            <w:tcW w:w="1649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</w:p>
        </w:tc>
        <w:tc>
          <w:tcPr>
            <w:tcW w:w="1709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709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711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658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</w:tr>
      <w:tr w:rsidR="005C5C0E" w:rsidTr="005C5C0E">
        <w:tc>
          <w:tcPr>
            <w:tcW w:w="1649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</w:p>
        </w:tc>
        <w:tc>
          <w:tcPr>
            <w:tcW w:w="1709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税率</w:t>
            </w:r>
          </w:p>
        </w:tc>
        <w:tc>
          <w:tcPr>
            <w:tcW w:w="1709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已点菜数</w:t>
            </w:r>
          </w:p>
        </w:tc>
        <w:tc>
          <w:tcPr>
            <w:tcW w:w="1711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折扣</w:t>
            </w:r>
          </w:p>
        </w:tc>
        <w:tc>
          <w:tcPr>
            <w:tcW w:w="1658" w:type="dxa"/>
          </w:tcPr>
          <w:p w:rsidR="005C5C0E" w:rsidRDefault="005C5C0E" w:rsidP="006957AF">
            <w:pPr>
              <w:pStyle w:val="a8"/>
              <w:spacing w:after="0"/>
              <w:ind w:left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服务费</w:t>
            </w:r>
          </w:p>
        </w:tc>
      </w:tr>
    </w:tbl>
    <w:p w:rsidR="00DE0AB7" w:rsidRDefault="00DE0AB7" w:rsidP="001173E5">
      <w:pPr>
        <w:pStyle w:val="a8"/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台可设置税率的显示名称，例如在澳大利亚一般叫GST</w:t>
      </w:r>
    </w:p>
    <w:p w:rsidR="00DE0AB7" w:rsidRDefault="00DE0AB7" w:rsidP="001173E5">
      <w:pPr>
        <w:pStyle w:val="a8"/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order_head表添加tax_amount，便于统计和显示</w:t>
      </w:r>
    </w:p>
    <w:p w:rsidR="001173E5" w:rsidRDefault="001173E5" w:rsidP="001173E5">
      <w:pPr>
        <w:pStyle w:val="a8"/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过菜品属性tax_group查找到所属的税率组，在点菜的时候计算该菜品的税额。</w:t>
      </w:r>
      <w:r w:rsidR="00376D88">
        <w:rPr>
          <w:rFonts w:ascii="微软雅黑" w:eastAsia="微软雅黑" w:hAnsi="微软雅黑" w:hint="eastAsia"/>
        </w:rPr>
        <w:t>改数量、赠送、</w:t>
      </w:r>
      <w:r w:rsidR="00DC5660">
        <w:rPr>
          <w:rFonts w:ascii="微软雅黑" w:eastAsia="微软雅黑" w:hAnsi="微软雅黑" w:hint="eastAsia"/>
        </w:rPr>
        <w:t>改价等操作均需要重新计算税额。</w:t>
      </w:r>
    </w:p>
    <w:p w:rsidR="00DC5660" w:rsidRPr="00DC5660" w:rsidRDefault="00DC5660" w:rsidP="001173E5">
      <w:pPr>
        <w:pStyle w:val="a8"/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菜品打折如果不做处理会造成多收税额</w:t>
      </w:r>
      <w:r w:rsidR="007E4010">
        <w:rPr>
          <w:rFonts w:ascii="微软雅黑" w:eastAsia="微软雅黑" w:hAnsi="微软雅黑" w:hint="eastAsia"/>
        </w:rPr>
        <w:t>。</w:t>
      </w:r>
      <w:r w:rsidR="002A72CF">
        <w:rPr>
          <w:rFonts w:ascii="微软雅黑" w:eastAsia="微软雅黑" w:hAnsi="微软雅黑" w:hint="eastAsia"/>
        </w:rPr>
        <w:t>所以对每个菜的税额计算要加上折扣，目前只支持整单折扣。</w:t>
      </w:r>
      <w:r w:rsidR="00121109">
        <w:rPr>
          <w:rFonts w:ascii="微软雅黑" w:eastAsia="微软雅黑" w:hAnsi="微软雅黑" w:hint="eastAsia"/>
        </w:rPr>
        <w:t>具体计算见</w:t>
      </w:r>
      <w:hyperlink w:anchor="_折扣、服务费、税率计算" w:history="1">
        <w:r w:rsidR="00121109" w:rsidRPr="00121109">
          <w:rPr>
            <w:rStyle w:val="a9"/>
            <w:rFonts w:ascii="微软雅黑" w:eastAsia="微软雅黑" w:hAnsi="微软雅黑" w:hint="eastAsia"/>
          </w:rPr>
          <w:t>3.20</w:t>
        </w:r>
      </w:hyperlink>
    </w:p>
    <w:p w:rsidR="001173E5" w:rsidRDefault="001173E5" w:rsidP="001173E5"/>
    <w:p w:rsidR="006957AF" w:rsidRDefault="009C587A" w:rsidP="009C587A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位号</w:t>
      </w:r>
    </w:p>
    <w:p w:rsidR="0070312C" w:rsidRDefault="009C587A" w:rsidP="006957AF">
      <w:pPr>
        <w:pStyle w:val="a8"/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座位的操作类似菜品数量，可以在点菜前输入，也可在点菜后选中菜品修改。</w:t>
      </w:r>
    </w:p>
    <w:p w:rsidR="009C587A" w:rsidRDefault="0070312C" w:rsidP="006957AF">
      <w:pPr>
        <w:pStyle w:val="a8"/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未选中菜品时，设置位号对后面的菜都生效。</w:t>
      </w:r>
    </w:p>
    <w:p w:rsidR="000E5DAF" w:rsidRPr="000E5DAF" w:rsidRDefault="00C90D0B" w:rsidP="000E5DAF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49" w:name="_折扣、服务费、税率计算"/>
      <w:bookmarkEnd w:id="49"/>
      <w:r>
        <w:rPr>
          <w:rFonts w:ascii="微软雅黑" w:eastAsia="微软雅黑" w:hAnsi="微软雅黑" w:hint="eastAsia"/>
        </w:rPr>
        <w:t xml:space="preserve"> 折扣</w:t>
      </w:r>
      <w:r w:rsidR="00B74BEE">
        <w:rPr>
          <w:rFonts w:ascii="微软雅黑" w:eastAsia="微软雅黑" w:hAnsi="微软雅黑" w:hint="eastAsia"/>
        </w:rPr>
        <w:t>、服务费、税率计算</w:t>
      </w:r>
    </w:p>
    <w:p w:rsidR="00D87ACB" w:rsidRDefault="00D87ACB" w:rsidP="00D87ACB">
      <w:pPr>
        <w:spacing w:after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除了比例型的折扣/服务费，还需要考虑固定金额的。</w:t>
      </w:r>
    </w:p>
    <w:p w:rsidR="00D87ACB" w:rsidRDefault="00D87ACB" w:rsidP="00D87ACB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固定折扣：20元现金券；员工餐抵扣$5</w:t>
      </w:r>
    </w:p>
    <w:p w:rsidR="00D87ACB" w:rsidRDefault="00D87ACB" w:rsidP="00D87ACB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固定服务费：开瓶费，冲茶费，</w:t>
      </w:r>
      <w:r w:rsidRPr="007571EB">
        <w:rPr>
          <w:rFonts w:ascii="微软雅黑" w:eastAsia="微软雅黑" w:hAnsi="微软雅黑"/>
        </w:rPr>
        <w:t>Cover</w:t>
      </w:r>
      <w:r>
        <w:rPr>
          <w:rFonts w:ascii="微软雅黑" w:eastAsia="微软雅黑" w:hAnsi="微软雅黑" w:hint="eastAsia"/>
        </w:rPr>
        <w:t xml:space="preserve"> </w:t>
      </w:r>
      <w:r w:rsidRPr="007571EB">
        <w:rPr>
          <w:rFonts w:ascii="微软雅黑" w:eastAsia="微软雅黑" w:hAnsi="微软雅黑"/>
        </w:rPr>
        <w:t>charge</w:t>
      </w:r>
      <w:r>
        <w:rPr>
          <w:rFonts w:ascii="微软雅黑" w:eastAsia="微软雅黑" w:hAnsi="微软雅黑"/>
        </w:rPr>
        <w:t>入场费</w:t>
      </w:r>
    </w:p>
    <w:p w:rsidR="00D87ACB" w:rsidRDefault="00D87ACB" w:rsidP="00D87ACB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关于税率，统一都是折扣后的金额再计算税额，如果勾选了GST，服务费也计算税额。</w:t>
      </w:r>
    </w:p>
    <w:p w:rsidR="00D87ACB" w:rsidRDefault="00D87ACB" w:rsidP="00D87ACB">
      <w:pPr>
        <w:spacing w:after="0"/>
        <w:ind w:left="420"/>
        <w:rPr>
          <w:rFonts w:ascii="微软雅黑" w:eastAsia="微软雅黑" w:hAnsi="微软雅黑"/>
          <w:b/>
        </w:rPr>
      </w:pPr>
      <w:r w:rsidRPr="00121109">
        <w:rPr>
          <w:rFonts w:ascii="微软雅黑" w:eastAsia="微软雅黑" w:hAnsi="微软雅黑" w:hint="eastAsia"/>
          <w:b/>
        </w:rPr>
        <w:t>计算方式一：</w:t>
      </w:r>
    </w:p>
    <w:p w:rsidR="00D87ACB" w:rsidRDefault="00D87ACB" w:rsidP="00D87ACB">
      <w:pPr>
        <w:spacing w:after="0"/>
        <w:ind w:left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服务费当成税来处理，先计算折扣，后计算服务费</w:t>
      </w:r>
    </w:p>
    <w:tbl>
      <w:tblPr>
        <w:tblStyle w:val="ab"/>
        <w:tblW w:w="0" w:type="auto"/>
        <w:tblInd w:w="420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436"/>
      </w:tblGrid>
      <w:tr w:rsidR="00D87ACB" w:rsidTr="00413A5F">
        <w:tc>
          <w:tcPr>
            <w:tcW w:w="8856" w:type="dxa"/>
            <w:shd w:val="clear" w:color="auto" w:fill="D9D9D9" w:themeFill="background1" w:themeFillShade="D9"/>
          </w:tcPr>
          <w:p w:rsidR="00D87ACB" w:rsidRDefault="00D87ACB" w:rsidP="00413A5F">
            <w:pPr>
              <w:spacing w:after="0"/>
              <w:ind w:left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ubtotal=菜品小计</w:t>
            </w:r>
          </w:p>
          <w:p w:rsidR="00D87ACB" w:rsidRDefault="00D87ACB" w:rsidP="00413A5F">
            <w:pPr>
              <w:spacing w:after="0"/>
              <w:ind w:left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-discount=减折扣</w:t>
            </w:r>
          </w:p>
          <w:p w:rsidR="00D87ACB" w:rsidRDefault="00D87ACB" w:rsidP="00413A5F">
            <w:pPr>
              <w:spacing w:after="0"/>
              <w:ind w:left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+service=加服务费=(subtotal-</w:t>
            </w:r>
            <w:r w:rsidRPr="00121109">
              <w:rPr>
                <w:rFonts w:ascii="微软雅黑" w:eastAsia="微软雅黑" w:hAnsi="微软雅黑" w:hint="eastAsia"/>
              </w:rPr>
              <w:t xml:space="preserve"> </w:t>
            </w:r>
            <w:r>
              <w:rPr>
                <w:rFonts w:ascii="微软雅黑" w:eastAsia="微软雅黑" w:hAnsi="微软雅黑" w:hint="eastAsia"/>
              </w:rPr>
              <w:t>discount)*服务费比例</w:t>
            </w:r>
          </w:p>
          <w:p w:rsidR="00D87ACB" w:rsidRPr="00121109" w:rsidRDefault="00D87ACB" w:rsidP="00413A5F">
            <w:pPr>
              <w:spacing w:after="0"/>
              <w:ind w:left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+tax</w:t>
            </w:r>
            <w:r>
              <w:rPr>
                <w:rFonts w:ascii="微软雅黑" w:eastAsia="微软雅黑" w:hAnsi="微软雅黑" w:hint="eastAsia"/>
              </w:rPr>
              <w:t>=税额=(subtotal+service -</w:t>
            </w:r>
            <w:r w:rsidRPr="00121109">
              <w:rPr>
                <w:rFonts w:ascii="微软雅黑" w:eastAsia="微软雅黑" w:hAnsi="微软雅黑" w:hint="eastAsia"/>
              </w:rPr>
              <w:t xml:space="preserve"> </w:t>
            </w:r>
            <w:r>
              <w:rPr>
                <w:rFonts w:ascii="微软雅黑" w:eastAsia="微软雅黑" w:hAnsi="微软雅黑" w:hint="eastAsia"/>
              </w:rPr>
              <w:t>discount)*税率</w:t>
            </w:r>
          </w:p>
        </w:tc>
      </w:tr>
    </w:tbl>
    <w:p w:rsidR="00D87ACB" w:rsidRDefault="00D87ACB" w:rsidP="00D87ACB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计算折扣时，金额服务费或部分比例服务费可按配置决定是否打折。</w:t>
      </w:r>
    </w:p>
    <w:p w:rsidR="00D87ACB" w:rsidRPr="007571EB" w:rsidRDefault="00D87ACB" w:rsidP="00D87ACB">
      <w:pPr>
        <w:spacing w:after="0"/>
        <w:ind w:left="420"/>
        <w:rPr>
          <w:rFonts w:ascii="微软雅黑" w:eastAsia="微软雅黑" w:hAnsi="微软雅黑"/>
        </w:rPr>
      </w:pPr>
    </w:p>
    <w:p w:rsidR="00D87ACB" w:rsidRDefault="00D87ACB" w:rsidP="00D87ACB">
      <w:pPr>
        <w:spacing w:after="0"/>
        <w:ind w:left="420"/>
        <w:rPr>
          <w:rFonts w:ascii="微软雅黑" w:eastAsia="微软雅黑" w:hAnsi="微软雅黑"/>
          <w:b/>
        </w:rPr>
      </w:pPr>
      <w:r w:rsidRPr="00121109">
        <w:rPr>
          <w:rFonts w:ascii="微软雅黑" w:eastAsia="微软雅黑" w:hAnsi="微软雅黑" w:hint="eastAsia"/>
          <w:b/>
        </w:rPr>
        <w:t>计算方式二</w:t>
      </w:r>
      <w:r>
        <w:rPr>
          <w:rFonts w:ascii="微软雅黑" w:eastAsia="微软雅黑" w:hAnsi="微软雅黑" w:hint="eastAsia"/>
          <w:b/>
        </w:rPr>
        <w:t>（不采用）</w:t>
      </w:r>
      <w:r w:rsidRPr="00121109">
        <w:rPr>
          <w:rFonts w:ascii="微软雅黑" w:eastAsia="微软雅黑" w:hAnsi="微软雅黑" w:hint="eastAsia"/>
          <w:b/>
        </w:rPr>
        <w:t>：</w:t>
      </w:r>
    </w:p>
    <w:p w:rsidR="00D87ACB" w:rsidRDefault="00D87ACB" w:rsidP="00D87ACB">
      <w:pPr>
        <w:spacing w:after="0"/>
        <w:ind w:left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服务费当成菜品处理，先计算服务费，后计算折扣</w:t>
      </w:r>
    </w:p>
    <w:tbl>
      <w:tblPr>
        <w:tblStyle w:val="ab"/>
        <w:tblW w:w="0" w:type="auto"/>
        <w:tblInd w:w="420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436"/>
      </w:tblGrid>
      <w:tr w:rsidR="00D87ACB" w:rsidTr="00413A5F">
        <w:tc>
          <w:tcPr>
            <w:tcW w:w="8856" w:type="dxa"/>
            <w:shd w:val="clear" w:color="auto" w:fill="D9D9D9" w:themeFill="background1" w:themeFillShade="D9"/>
          </w:tcPr>
          <w:p w:rsidR="00D87ACB" w:rsidRDefault="00D87ACB" w:rsidP="00413A5F">
            <w:pPr>
              <w:spacing w:after="0"/>
              <w:ind w:left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ubtotal=菜品小计</w:t>
            </w:r>
          </w:p>
          <w:p w:rsidR="00D87ACB" w:rsidRDefault="00D87ACB" w:rsidP="00413A5F">
            <w:pPr>
              <w:spacing w:after="0"/>
              <w:ind w:left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+service=加服务费</w:t>
            </w:r>
          </w:p>
          <w:p w:rsidR="00D87ACB" w:rsidRDefault="00D87ACB" w:rsidP="00413A5F">
            <w:pPr>
              <w:spacing w:after="0"/>
              <w:ind w:left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-discount=减折扣=(subtotal+service)*折扣比例</w:t>
            </w:r>
          </w:p>
          <w:p w:rsidR="00D87ACB" w:rsidRPr="00121109" w:rsidRDefault="00D87ACB" w:rsidP="00413A5F">
            <w:pPr>
              <w:spacing w:after="0"/>
              <w:ind w:left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+tax</w:t>
            </w:r>
            <w:r>
              <w:rPr>
                <w:rFonts w:ascii="微软雅黑" w:eastAsia="微软雅黑" w:hAnsi="微软雅黑" w:hint="eastAsia"/>
              </w:rPr>
              <w:t>=税额=(subtotal+service-discount)*税率</w:t>
            </w:r>
          </w:p>
        </w:tc>
      </w:tr>
    </w:tbl>
    <w:p w:rsidR="00D87ACB" w:rsidRDefault="00D87ACB" w:rsidP="00D87ACB">
      <w:pPr>
        <w:spacing w:after="0"/>
        <w:ind w:left="420"/>
        <w:rPr>
          <w:rFonts w:ascii="微软雅黑" w:eastAsia="微软雅黑" w:hAnsi="微软雅黑"/>
        </w:rPr>
      </w:pPr>
      <w:r w:rsidRPr="00121109">
        <w:rPr>
          <w:rFonts w:ascii="微软雅黑" w:eastAsia="微软雅黑" w:hAnsi="微软雅黑" w:hint="eastAsia"/>
        </w:rPr>
        <w:t>服务费</w:t>
      </w:r>
      <w:r>
        <w:rPr>
          <w:rFonts w:ascii="微软雅黑" w:eastAsia="微软雅黑" w:hAnsi="微软雅黑" w:hint="eastAsia"/>
        </w:rPr>
        <w:t>相当于一种特殊的菜品，可以加上是否打折属性。</w:t>
      </w:r>
    </w:p>
    <w:p w:rsidR="00D87ACB" w:rsidRPr="00CB7C24" w:rsidRDefault="00D87ACB" w:rsidP="00D87ACB">
      <w:pPr>
        <w:spacing w:after="0"/>
        <w:ind w:left="420"/>
        <w:rPr>
          <w:rFonts w:ascii="微软雅黑" w:eastAsia="微软雅黑" w:hAnsi="微软雅黑"/>
          <w:b/>
        </w:rPr>
      </w:pPr>
      <w:r w:rsidRPr="00CB7C24">
        <w:rPr>
          <w:rFonts w:ascii="微软雅黑" w:eastAsia="微软雅黑" w:hAnsi="微软雅黑" w:hint="eastAsia"/>
          <w:b/>
        </w:rPr>
        <w:t>计算方式三：</w:t>
      </w:r>
    </w:p>
    <w:p w:rsidR="00D87ACB" w:rsidRDefault="00D87ACB" w:rsidP="00D87ACB">
      <w:pPr>
        <w:pStyle w:val="a8"/>
        <w:spacing w:after="0"/>
        <w:ind w:left="420"/>
        <w:rPr>
          <w:rFonts w:ascii="微软雅黑" w:eastAsia="微软雅黑" w:hAnsi="微软雅黑" w:hint="eastAsia"/>
        </w:rPr>
      </w:pPr>
      <w:r w:rsidRPr="00CB7C24">
        <w:rPr>
          <w:rFonts w:ascii="微软雅黑" w:eastAsia="微软雅黑" w:hAnsi="微软雅黑" w:hint="eastAsia"/>
          <w:b/>
        </w:rPr>
        <w:t>Micros的设计，折扣和服务费同等级，都按菜品总价计算</w:t>
      </w:r>
    </w:p>
    <w:p w:rsidR="00D87ACB" w:rsidRDefault="00D87ACB" w:rsidP="000E5DAF">
      <w:pPr>
        <w:pStyle w:val="a8"/>
        <w:spacing w:after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经过考虑采用第一种计算方法。下面已一张账单为例计算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436"/>
      </w:tblGrid>
      <w:tr w:rsidR="00D87ACB" w:rsidTr="00D87ACB">
        <w:tc>
          <w:tcPr>
            <w:tcW w:w="8856" w:type="dxa"/>
          </w:tcPr>
          <w:p w:rsidR="00D87ACB" w:rsidRDefault="00D87ACB" w:rsidP="000E5DAF">
            <w:pPr>
              <w:pStyle w:val="a8"/>
              <w:spacing w:after="0"/>
              <w:ind w:left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菜品总计: 100</w:t>
            </w:r>
          </w:p>
          <w:p w:rsidR="00D87ACB" w:rsidRDefault="00D87ACB" w:rsidP="000E5DAF">
            <w:pPr>
              <w:pStyle w:val="a8"/>
              <w:spacing w:after="0"/>
              <w:ind w:left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代金券折:-20</w:t>
            </w:r>
          </w:p>
          <w:p w:rsidR="00D87ACB" w:rsidRDefault="00D87ACB" w:rsidP="000E5DAF">
            <w:pPr>
              <w:pStyle w:val="a8"/>
              <w:spacing w:after="0"/>
              <w:ind w:left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整单9折:-10</w:t>
            </w:r>
          </w:p>
        </w:tc>
      </w:tr>
      <w:tr w:rsidR="00D87ACB" w:rsidTr="00D87ACB">
        <w:tc>
          <w:tcPr>
            <w:tcW w:w="8856" w:type="dxa"/>
          </w:tcPr>
          <w:p w:rsidR="00D87ACB" w:rsidRDefault="00D87ACB" w:rsidP="00D87ACB">
            <w:pPr>
              <w:pStyle w:val="a8"/>
              <w:spacing w:after="0"/>
              <w:ind w:left="0" w:firstLineChars="200" w:firstLine="44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小计:70</w:t>
            </w:r>
          </w:p>
          <w:p w:rsidR="00D87ACB" w:rsidRDefault="00D87ACB" w:rsidP="00D87ACB">
            <w:pPr>
              <w:spacing w:after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入场费: +5</w:t>
            </w:r>
            <w:bookmarkStart w:id="50" w:name="_GoBack"/>
            <w:bookmarkEnd w:id="50"/>
            <w:r>
              <w:rPr>
                <w:rFonts w:ascii="微软雅黑" w:eastAsia="微软雅黑" w:hAnsi="微软雅黑" w:hint="eastAsia"/>
              </w:rPr>
              <w:t>0    （若配置为可打折，则+45）</w:t>
            </w:r>
          </w:p>
          <w:p w:rsidR="00D87ACB" w:rsidRPr="00D87ACB" w:rsidRDefault="00D87ACB" w:rsidP="00D87ACB">
            <w:pPr>
              <w:spacing w:after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10%服务费:+7  (可配置为不打折，则+10)</w:t>
            </w:r>
          </w:p>
        </w:tc>
      </w:tr>
      <w:tr w:rsidR="00D87ACB" w:rsidTr="00D87ACB">
        <w:tc>
          <w:tcPr>
            <w:tcW w:w="8856" w:type="dxa"/>
          </w:tcPr>
          <w:p w:rsidR="00D87ACB" w:rsidRPr="00D87ACB" w:rsidRDefault="00D87ACB" w:rsidP="00D87ACB">
            <w:pPr>
              <w:spacing w:after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Tax 7%: +4.9</w:t>
            </w:r>
          </w:p>
        </w:tc>
      </w:tr>
    </w:tbl>
    <w:p w:rsidR="00D87ACB" w:rsidRDefault="00D87ACB" w:rsidP="000E5DAF">
      <w:pPr>
        <w:pStyle w:val="a8"/>
        <w:spacing w:after="0"/>
        <w:ind w:left="420"/>
        <w:rPr>
          <w:rFonts w:ascii="微软雅黑" w:eastAsia="微软雅黑" w:hAnsi="微软雅黑" w:hint="eastAsia"/>
        </w:rPr>
      </w:pPr>
    </w:p>
    <w:p w:rsidR="00D87ACB" w:rsidRDefault="00D87ACB" w:rsidP="000E5DAF">
      <w:pPr>
        <w:pStyle w:val="a8"/>
        <w:spacing w:after="0"/>
        <w:ind w:left="420"/>
        <w:rPr>
          <w:rFonts w:ascii="微软雅黑" w:eastAsia="微软雅黑" w:hAnsi="微软雅黑" w:hint="eastAsia"/>
        </w:rPr>
      </w:pPr>
    </w:p>
    <w:p w:rsidR="000E5DAF" w:rsidRDefault="000E5DAF" w:rsidP="000E5DAF">
      <w:pPr>
        <w:pStyle w:val="a8"/>
        <w:spacing w:after="0"/>
        <w:ind w:left="420"/>
        <w:rPr>
          <w:rFonts w:ascii="微软雅黑" w:eastAsia="微软雅黑" w:hAnsi="微软雅黑"/>
        </w:rPr>
      </w:pPr>
      <w:r w:rsidRPr="004D1857">
        <w:rPr>
          <w:rFonts w:ascii="微软雅黑" w:eastAsia="微软雅黑" w:hAnsi="微软雅黑" w:hint="eastAsia"/>
        </w:rPr>
        <w:t>order_detail 新增字段discount_price用于记录该菜品的打折金额。</w:t>
      </w:r>
    </w:p>
    <w:p w:rsidR="00D12944" w:rsidRPr="004D1857" w:rsidRDefault="00D12944" w:rsidP="000E5DAF">
      <w:pPr>
        <w:pStyle w:val="a8"/>
        <w:spacing w:after="0"/>
        <w:ind w:left="420"/>
        <w:rPr>
          <w:rFonts w:ascii="微软雅黑" w:eastAsia="微软雅黑" w:hAnsi="微软雅黑"/>
        </w:rPr>
      </w:pPr>
      <w:r w:rsidRPr="00D12944">
        <w:rPr>
          <w:rFonts w:ascii="微软雅黑" w:eastAsia="微软雅黑" w:hAnsi="微软雅黑"/>
        </w:rPr>
        <w:t>sales_amount</w:t>
      </w:r>
      <w:r>
        <w:rPr>
          <w:rFonts w:ascii="微软雅黑" w:eastAsia="微软雅黑" w:hAnsi="微软雅黑" w:hint="eastAsia"/>
        </w:rPr>
        <w:t>用于记录该菜品产生的销售额。</w:t>
      </w:r>
    </w:p>
    <w:p w:rsidR="000E5DAF" w:rsidRDefault="00121109" w:rsidP="00C90D0B">
      <w:pPr>
        <w:pStyle w:val="a8"/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折上折比较复杂，软件禁用折上折（只支持一个整单折扣）</w:t>
      </w:r>
    </w:p>
    <w:p w:rsidR="000E5DAF" w:rsidRDefault="000E5DAF" w:rsidP="00C90D0B">
      <w:pPr>
        <w:pStyle w:val="a8"/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考虑到计算很复杂，只在买单的时候统一计算每个菜的折扣。</w:t>
      </w:r>
    </w:p>
    <w:p w:rsidR="00B419BD" w:rsidRDefault="00B419BD" w:rsidP="004D1857">
      <w:pPr>
        <w:pStyle w:val="a8"/>
        <w:numPr>
          <w:ilvl w:val="0"/>
          <w:numId w:val="28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折上折</w:t>
      </w:r>
      <w:r w:rsidR="000E5DAF">
        <w:rPr>
          <w:rFonts w:ascii="微软雅黑" w:eastAsia="微软雅黑" w:hAnsi="微软雅黑" w:hint="eastAsia"/>
        </w:rPr>
        <w:t xml:space="preserve">的情况，当前的软件限制，只有最后一个整单折扣才会自动更新。所以计算时只计算最后一个折扣。 </w:t>
      </w:r>
      <w:r w:rsidR="00144B07">
        <w:rPr>
          <w:rFonts w:ascii="微软雅黑" w:eastAsia="微软雅黑" w:hAnsi="微软雅黑" w:hint="eastAsia"/>
        </w:rPr>
        <w:t>(菜总折扣&lt;实际折扣)</w:t>
      </w:r>
    </w:p>
    <w:p w:rsidR="004D1857" w:rsidRDefault="004D1857" w:rsidP="004D1857">
      <w:pPr>
        <w:pStyle w:val="a8"/>
        <w:numPr>
          <w:ilvl w:val="0"/>
          <w:numId w:val="28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新增部分折扣，</w:t>
      </w:r>
      <w:r w:rsidR="00C46CA1">
        <w:rPr>
          <w:rFonts w:ascii="微软雅黑" w:eastAsia="微软雅黑" w:hAnsi="微软雅黑" w:hint="eastAsia"/>
        </w:rPr>
        <w:t>对选中的菜品计算</w:t>
      </w:r>
      <w:r w:rsidR="00C46CA1" w:rsidRPr="004D1857">
        <w:rPr>
          <w:rFonts w:ascii="微软雅黑" w:eastAsia="微软雅黑" w:hAnsi="微软雅黑" w:hint="eastAsia"/>
        </w:rPr>
        <w:t>discount_price</w:t>
      </w:r>
      <w:r w:rsidR="001E2BEB">
        <w:rPr>
          <w:rFonts w:ascii="微软雅黑" w:eastAsia="微软雅黑" w:hAnsi="微软雅黑" w:hint="eastAsia"/>
        </w:rPr>
        <w:t>,如果折上折只算一次</w:t>
      </w:r>
    </w:p>
    <w:p w:rsidR="00C46CA1" w:rsidRDefault="00C46CA1" w:rsidP="004D1857">
      <w:pPr>
        <w:pStyle w:val="a8"/>
        <w:numPr>
          <w:ilvl w:val="0"/>
          <w:numId w:val="28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 w:rsidR="000E5DAF">
        <w:rPr>
          <w:rFonts w:ascii="微软雅黑" w:eastAsia="微软雅黑" w:hAnsi="微软雅黑" w:hint="eastAsia"/>
        </w:rPr>
        <w:t>部分</w:t>
      </w:r>
      <w:r>
        <w:rPr>
          <w:rFonts w:ascii="微软雅黑" w:eastAsia="微软雅黑" w:hAnsi="微软雅黑" w:hint="eastAsia"/>
        </w:rPr>
        <w:t>折扣</w:t>
      </w:r>
      <w:r w:rsidR="000E5DAF">
        <w:rPr>
          <w:rFonts w:ascii="微软雅黑" w:eastAsia="微软雅黑" w:hAnsi="微软雅黑" w:hint="eastAsia"/>
        </w:rPr>
        <w:t>，</w:t>
      </w:r>
      <w:r w:rsidR="00144B07">
        <w:rPr>
          <w:rFonts w:ascii="微软雅黑" w:eastAsia="微软雅黑" w:hAnsi="微软雅黑" w:hint="eastAsia"/>
        </w:rPr>
        <w:t>忽略不管(菜总折扣&gt;实际折扣)</w:t>
      </w:r>
    </w:p>
    <w:p w:rsidR="00C46CA1" w:rsidRDefault="00C46CA1" w:rsidP="004D1857">
      <w:pPr>
        <w:pStyle w:val="a8"/>
        <w:numPr>
          <w:ilvl w:val="0"/>
          <w:numId w:val="28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免费菜的处理</w:t>
      </w:r>
      <w:r w:rsidR="00403F8B">
        <w:rPr>
          <w:rFonts w:ascii="微软雅黑" w:eastAsia="微软雅黑" w:hAnsi="微软雅黑" w:hint="eastAsia"/>
        </w:rPr>
        <w:t>，</w:t>
      </w:r>
      <w:r w:rsidR="003271F2">
        <w:rPr>
          <w:rFonts w:ascii="微软雅黑" w:eastAsia="微软雅黑" w:hAnsi="微软雅黑" w:hint="eastAsia"/>
        </w:rPr>
        <w:t>不做处理</w:t>
      </w:r>
      <w:r w:rsidR="00247124">
        <w:rPr>
          <w:rFonts w:ascii="微软雅黑" w:eastAsia="微软雅黑" w:hAnsi="微软雅黑" w:hint="eastAsia"/>
        </w:rPr>
        <w:t>，因为折扣</w:t>
      </w:r>
      <w:r w:rsidR="00D27188">
        <w:rPr>
          <w:rFonts w:ascii="微软雅黑" w:eastAsia="微软雅黑" w:hAnsi="微软雅黑" w:hint="eastAsia"/>
        </w:rPr>
        <w:t>金额</w:t>
      </w:r>
      <w:r w:rsidR="00247124">
        <w:rPr>
          <w:rFonts w:ascii="微软雅黑" w:eastAsia="微软雅黑" w:hAnsi="微软雅黑" w:hint="eastAsia"/>
        </w:rPr>
        <w:t>并没有变</w:t>
      </w:r>
    </w:p>
    <w:p w:rsidR="003E7331" w:rsidRDefault="003E7331" w:rsidP="004D1857">
      <w:pPr>
        <w:pStyle w:val="a8"/>
        <w:numPr>
          <w:ilvl w:val="0"/>
          <w:numId w:val="28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折扣后改价(</w:t>
      </w:r>
      <w:r w:rsidR="003271F2">
        <w:rPr>
          <w:rFonts w:ascii="微软雅黑" w:eastAsia="微软雅黑" w:hAnsi="微软雅黑" w:hint="eastAsia"/>
        </w:rPr>
        <w:t>无法预知，</w:t>
      </w:r>
      <w:r>
        <w:rPr>
          <w:rFonts w:ascii="微软雅黑" w:eastAsia="微软雅黑" w:hAnsi="微软雅黑" w:hint="eastAsia"/>
        </w:rPr>
        <w:t>不做修改)</w:t>
      </w:r>
    </w:p>
    <w:p w:rsidR="00144B07" w:rsidRDefault="00144B07" w:rsidP="004D1857">
      <w:pPr>
        <w:pStyle w:val="a8"/>
        <w:numPr>
          <w:ilvl w:val="0"/>
          <w:numId w:val="28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抹零折扣、金额折扣(菜总折扣&lt;实际折扣)</w:t>
      </w:r>
    </w:p>
    <w:p w:rsidR="009F34F0" w:rsidRDefault="009F34F0" w:rsidP="004D1857">
      <w:pPr>
        <w:pStyle w:val="a8"/>
        <w:numPr>
          <w:ilvl w:val="0"/>
          <w:numId w:val="28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反结帐后折扣不对</w:t>
      </w:r>
    </w:p>
    <w:p w:rsidR="00144B07" w:rsidRDefault="00144B07" w:rsidP="00144B07">
      <w:pPr>
        <w:spacing w:after="0"/>
        <w:ind w:left="420"/>
        <w:rPr>
          <w:rFonts w:ascii="微软雅黑" w:eastAsia="微软雅黑" w:hAnsi="微软雅黑"/>
        </w:rPr>
      </w:pPr>
    </w:p>
    <w:p w:rsidR="00D12944" w:rsidRDefault="00D12944" w:rsidP="00144B07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套餐菜品金额</w:t>
      </w:r>
    </w:p>
    <w:p w:rsidR="00D12944" w:rsidRDefault="00D12944" w:rsidP="00144B07">
      <w:pPr>
        <w:spacing w:after="0"/>
        <w:ind w:left="420"/>
        <w:rPr>
          <w:rFonts w:ascii="微软雅黑" w:eastAsia="微软雅黑" w:hAnsi="微软雅黑"/>
        </w:rPr>
      </w:pPr>
      <w:r w:rsidRPr="00D12944">
        <w:rPr>
          <w:rFonts w:ascii="微软雅黑" w:eastAsia="微软雅黑" w:hAnsi="微软雅黑"/>
        </w:rPr>
        <w:t>course_detail</w:t>
      </w:r>
      <w:r>
        <w:rPr>
          <w:rFonts w:ascii="微软雅黑" w:eastAsia="微软雅黑" w:hAnsi="微软雅黑" w:hint="eastAsia"/>
        </w:rPr>
        <w:t>表中的price字段表示该菜品在套餐中产生的销售额。</w:t>
      </w:r>
    </w:p>
    <w:p w:rsidR="00D12944" w:rsidRDefault="00D12944" w:rsidP="00144B07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菜时</w:t>
      </w:r>
      <w:r w:rsidR="00D722FD">
        <w:rPr>
          <w:rFonts w:ascii="微软雅黑" w:eastAsia="微软雅黑" w:hAnsi="微软雅黑" w:hint="eastAsia"/>
        </w:rPr>
        <w:t>存储到</w:t>
      </w:r>
      <w:r w:rsidR="00D722FD" w:rsidRPr="00D12944">
        <w:rPr>
          <w:rFonts w:ascii="微软雅黑" w:eastAsia="微软雅黑" w:hAnsi="微软雅黑"/>
        </w:rPr>
        <w:t>sales_amount</w:t>
      </w:r>
      <w:r w:rsidR="004D15F4">
        <w:rPr>
          <w:rFonts w:ascii="微软雅黑" w:eastAsia="微软雅黑" w:hAnsi="微软雅黑" w:hint="eastAsia"/>
        </w:rPr>
        <w:t>，套餐为0，套餐中配菜为price值</w:t>
      </w:r>
    </w:p>
    <w:p w:rsidR="004D15F4" w:rsidRDefault="004D15F4" w:rsidP="00144B07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配置时可能会有配菜的价格相加不等于套餐价格！！）</w:t>
      </w:r>
    </w:p>
    <w:p w:rsidR="00BB6C34" w:rsidRDefault="00BB6C34" w:rsidP="00144B07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最终付款时的逻辑为：</w:t>
      </w:r>
    </w:p>
    <w:p w:rsidR="00BB6C34" w:rsidRDefault="00BB6C34" w:rsidP="00144B07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lastRenderedPageBreak/>
        <mc:AlternateContent>
          <mc:Choice Requires="wpc">
            <w:drawing>
              <wp:inline distT="0" distB="0" distL="0" distR="0">
                <wp:extent cx="5486400" cy="6400800"/>
                <wp:effectExtent l="0" t="0" r="0" b="0"/>
                <wp:docPr id="13" name="画布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7" name="流程图: 准备 17"/>
                        <wps:cNvSpPr/>
                        <wps:spPr>
                          <a:xfrm>
                            <a:off x="1984075" y="94892"/>
                            <a:ext cx="1060704" cy="293298"/>
                          </a:xfrm>
                          <a:prstGeom prst="flowChartPreparatio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74BEE" w:rsidRDefault="00B74BEE" w:rsidP="00BB6C3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流程图: 决策 18"/>
                        <wps:cNvSpPr/>
                        <wps:spPr>
                          <a:xfrm>
                            <a:off x="1406100" y="741875"/>
                            <a:ext cx="2251493" cy="1069672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74BEE" w:rsidRDefault="00B74BEE" w:rsidP="00933B4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找到最后一个整单折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直接箭头连接符 19"/>
                        <wps:cNvCnPr>
                          <a:endCxn id="18" idx="0"/>
                        </wps:cNvCnPr>
                        <wps:spPr>
                          <a:xfrm>
                            <a:off x="2527539" y="284678"/>
                            <a:ext cx="4308" cy="457197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流程图: 过程 20"/>
                        <wps:cNvSpPr/>
                        <wps:spPr>
                          <a:xfrm>
                            <a:off x="258791" y="2173888"/>
                            <a:ext cx="1613141" cy="888490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74BEE" w:rsidRDefault="00B74BEE" w:rsidP="00C04A2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对每个可以打折的菜计算</w:t>
                              </w:r>
                              <w:r w:rsidRPr="004D1857">
                                <w:rPr>
                                  <w:rFonts w:ascii="微软雅黑" w:eastAsia="微软雅黑" w:hAnsi="微软雅黑" w:hint="eastAsia"/>
                                </w:rPr>
                                <w:t>discount_price</w:t>
                              </w:r>
                              <w:r>
                                <w:rPr>
                                  <w:rFonts w:ascii="微软雅黑" w:eastAsia="微软雅黑" w:hAnsi="微软雅黑" w:hint="eastAsia"/>
                                </w:rPr>
                                <w:t>，加上原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肘形连接符 21"/>
                        <wps:cNvCnPr>
                          <a:stCxn id="18" idx="1"/>
                          <a:endCxn id="20" idx="0"/>
                        </wps:cNvCnPr>
                        <wps:spPr>
                          <a:xfrm rot="10800000" flipV="1">
                            <a:off x="1065362" y="1276710"/>
                            <a:ext cx="340738" cy="897177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文本框 22"/>
                        <wps:cNvSpPr txBox="1"/>
                        <wps:spPr>
                          <a:xfrm>
                            <a:off x="767751" y="1587260"/>
                            <a:ext cx="474452" cy="27604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74BEE" w:rsidRDefault="00B74BEE">
                              <w:r>
                                <w:rPr>
                                  <w:rFonts w:hint="eastAsia"/>
                                </w:rPr>
                                <w:t>找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流程图: 过程 23"/>
                        <wps:cNvSpPr/>
                        <wps:spPr>
                          <a:xfrm>
                            <a:off x="1518237" y="4037162"/>
                            <a:ext cx="2027213" cy="1069676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74BEE" w:rsidRDefault="00B74BEE" w:rsidP="000E35B4">
                              <w:pPr>
                                <w:spacing w:after="0" w:line="240" w:lineRule="auto"/>
                                <w:jc w:val="center"/>
                                <w:rPr>
                                  <w:rFonts w:ascii="微软雅黑" w:eastAsia="微软雅黑" w:hAnsi="微软雅黑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计算</w:t>
                              </w:r>
                              <w:r w:rsidRPr="00D12944">
                                <w:rPr>
                                  <w:rFonts w:ascii="微软雅黑" w:eastAsia="微软雅黑" w:hAnsi="微软雅黑"/>
                                </w:rPr>
                                <w:t>sales_amount</w:t>
                              </w:r>
                              <w:r>
                                <w:rPr>
                                  <w:rFonts w:ascii="微软雅黑" w:eastAsia="微软雅黑" w:hAnsi="微软雅黑" w:hint="eastAsia"/>
                                </w:rPr>
                                <w:t>=actual-discount</w:t>
                              </w:r>
                            </w:p>
                            <w:p w:rsidR="00B74BEE" w:rsidRDefault="00B74BEE" w:rsidP="000E35B4">
                              <w:pPr>
                                <w:spacing w:after="0" w:line="240" w:lineRule="auto"/>
                                <w:jc w:val="center"/>
                                <w:rPr>
                                  <w:rFonts w:ascii="微软雅黑" w:eastAsia="微软雅黑" w:hAnsi="微软雅黑"/>
                                </w:rPr>
                              </w:pPr>
                              <w:r>
                                <w:rPr>
                                  <w:rFonts w:ascii="微软雅黑" w:eastAsia="微软雅黑" w:hAnsi="微软雅黑" w:hint="eastAsia"/>
                                </w:rPr>
                                <w:t>套餐和套餐配菜belong=-1不修改</w:t>
                              </w:r>
                            </w:p>
                            <w:p w:rsidR="00B74BEE" w:rsidRDefault="00B74BEE" w:rsidP="000E35B4">
                              <w:pPr>
                                <w:spacing w:after="0" w:line="240" w:lineRule="auto"/>
                                <w:jc w:val="center"/>
                                <w:rPr>
                                  <w:rFonts w:ascii="微软雅黑" w:eastAsia="微软雅黑" w:hAnsi="微软雅黑"/>
                                </w:rPr>
                              </w:pPr>
                            </w:p>
                            <w:p w:rsidR="00B74BEE" w:rsidRPr="000E35B4" w:rsidRDefault="00B74BEE" w:rsidP="000E35B4">
                              <w:pPr>
                                <w:spacing w:after="0" w:line="240" w:lineRule="auto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肘形连接符 24"/>
                        <wps:cNvCnPr>
                          <a:stCxn id="20" idx="2"/>
                          <a:endCxn id="23" idx="0"/>
                        </wps:cNvCnPr>
                        <wps:spPr>
                          <a:xfrm rot="16200000" flipH="1">
                            <a:off x="1311211" y="2816529"/>
                            <a:ext cx="974784" cy="1466482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>
                          <a:endCxn id="23" idx="0"/>
                        </wps:cNvCnPr>
                        <wps:spPr>
                          <a:xfrm flipH="1">
                            <a:off x="2531844" y="1811547"/>
                            <a:ext cx="3" cy="222561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文本框 26"/>
                        <wps:cNvSpPr txBox="1"/>
                        <wps:spPr>
                          <a:xfrm>
                            <a:off x="2225615" y="2432649"/>
                            <a:ext cx="608965" cy="37973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74BEE" w:rsidRDefault="00B74BEE">
                              <w:r>
                                <w:rPr>
                                  <w:rFonts w:hint="eastAsia"/>
                                </w:rPr>
                                <w:t>没找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3" o:spid="_x0000_s1027" editas="canvas" style="width:6in;height:7in;mso-position-horizontal-relative:char;mso-position-vertical-relative:line" coordsize="54864,640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">
                <v:shape id="_x0000_s1028" type="#_x0000_t75" style="position:absolute;width:54864;height:64008;visibility:visible;mso-wrap-style:square">
                  <v:fill o:detectmouseclick="t"/>
                  <v:path o:connecttype="none"/>
                </v:shape>
                <v:shapetype id="_x0000_t117" coordsize="21600,21600" o:spt="117" path="m4353,l17214,r4386,10800l17214,21600r-12861,l,10800xe">
                  <v:stroke joinstyle="miter"/>
                  <v:path gradientshapeok="t" o:connecttype="rect" textboxrect="4353,0,17214,21600"/>
                </v:shapetype>
                <v:shape id="流程图: 准备 17" o:spid="_x0000_s1029" type="#_x0000_t117" style="position:absolute;left:19840;top:948;width:10607;height:293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ICcMAA&#10;AADbAAAADwAAAGRycy9kb3ducmV2LnhtbERPS2vCQBC+F/oflin0VjdaUImuIsFAwZOvg7chO92E&#10;7s6G7DaJ/94VCr3Nx/ec9XZ0VvTUhcazgukkA0Fced2wUXA5lx9LECEia7SeScGdAmw3ry9rzLUf&#10;+Ej9KRqRQjjkqKCOsc2lDFVNDsPEt8SJ+/adw5hgZ6TucEjhzspZls2lw4ZTQ40tFTVVP6dfp2DM&#10;LlPzeTB+X+20vll7LeytVOr9bdytQEQa47/4z/2l0/wFPH9JB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ICcMAAAADbAAAADwAAAAAAAAAAAAAAAACYAgAAZHJzL2Rvd25y&#10;ZXYueG1sUEsFBgAAAAAEAAQA9QAAAIUDAAAAAA==&#10;" fillcolor="#4f81bd [3204]" strokecolor="#243f60 [1604]" strokeweight="2pt">
                  <v:textbox>
                    <w:txbxContent>
                      <w:p w:rsidR="00B74BEE" w:rsidRDefault="00B74BEE" w:rsidP="00BB6C3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开始</w:t>
                        </w: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流程图: 决策 18" o:spid="_x0000_s1030" type="#_x0000_t110" style="position:absolute;left:14061;top:7418;width:22514;height:106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Vh58AA&#10;AADbAAAADwAAAGRycy9kb3ducmV2LnhtbESPwarCQAxF94L/MERwp1MFRfoc5SEIihurfkDo5LXF&#10;TqavM2r1681CcJdwb+49Wa47V6s7taHybGAyTkAR595WXBi4nLejBagQkS3WnsnAkwKsV/3eElPr&#10;H5zR/RQLJSEcUjRQxtikWoe8JIdh7Bti0f586zDK2hbatviQcFfraZLMtcOKpaHEhjYl5dfTzRnQ&#10;we/dy03+r4dZtchux8yyzowZDrrfH1CRuvg1f653VvAFVn6RAfTq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gVh58AAAADbAAAADwAAAAAAAAAAAAAAAACYAgAAZHJzL2Rvd25y&#10;ZXYueG1sUEsFBgAAAAAEAAQA9QAAAIUDAAAAAA==&#10;" fillcolor="#4f81bd [3204]" strokecolor="#243f60 [1604]" strokeweight="2pt">
                  <v:textbox>
                    <w:txbxContent>
                      <w:p w:rsidR="00B74BEE" w:rsidRDefault="00B74BEE" w:rsidP="00933B4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找到最后一个整单折扣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9" o:spid="_x0000_s1031" type="#_x0000_t32" style="position:absolute;left:25275;top:2846;width:43;height:457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2LrS8EAAADbAAAADwAAAGRycy9kb3ducmV2LnhtbERPS2vCQBC+C/0PyxR6000rkZi6igSC&#10;vTYqtLcxOyah2dmQ3Tz677uFQm/z8T1nd5hNK0bqXWNZwfMqAkFcWt1wpeByzpcJCOeRNbaWScE3&#10;OTjsHxY7TLWd+J3GwlcihLBLUUHtfZdK6cqaDLqV7YgDd7e9QR9gX0nd4xTCTStfomgjDTYcGmrs&#10;KKup/CoGo2B9v82nxB9lkn/YbBjiOL7mn0o9Pc7HVxCeZv8v/nO/6TB/C7+/hAPk/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YutLwQAAANsAAAAPAAAAAAAAAAAAAAAA&#10;AKECAABkcnMvZG93bnJldi54bWxQSwUGAAAAAAQABAD5AAAAjwMAAAAA&#10;" strokecolor="#4579b8 [3044]">
                  <v:stroke endarrow="open"/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流程图: 过程 20" o:spid="_x0000_s1032" type="#_x0000_t109" style="position:absolute;left:2587;top:21738;width:16132;height:88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ns3LoA&#10;AADbAAAADwAAAGRycy9kb3ducmV2LnhtbERPy6rCMBDdC/5DGMGNaHpdSKlGEUG4W2vdj83YFJtJ&#10;SaLWvzcLweXhvDe7wXbiST60jhX8LTIQxLXTLTcKqvNxnoMIEVlj55gUvCnAbjsebbDQ7sUnepax&#10;ESmEQ4EKTIx9IWWoDVkMC9cTJ+7mvMWYoG+k9vhK4baTyyxbSYstpwaDPR0M1ffyYRXM5IVNGSvK&#10;y+bmc8ezQ3V9KDWdDPs1iEhD/Im/7n+tYJnWpy/pB8jtBw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cpns3LoAAADbAAAADwAAAAAAAAAAAAAAAACYAgAAZHJzL2Rvd25yZXYueG1s&#10;UEsFBgAAAAAEAAQA9QAAAH8DAAAAAA==&#10;" fillcolor="#4f81bd [3204]" strokecolor="#243f60 [1604]" strokeweight="2pt">
                  <v:textbox>
                    <w:txbxContent>
                      <w:p w:rsidR="00B74BEE" w:rsidRDefault="00B74BEE" w:rsidP="00C04A2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对每个可以打折的菜计算</w:t>
                        </w:r>
                        <w:r w:rsidRPr="004D1857">
                          <w:rPr>
                            <w:rFonts w:ascii="微软雅黑" w:eastAsia="微软雅黑" w:hAnsi="微软雅黑" w:hint="eastAsia"/>
                          </w:rPr>
                          <w:t>discount_price</w:t>
                        </w:r>
                        <w:r>
                          <w:rPr>
                            <w:rFonts w:ascii="微软雅黑" w:eastAsia="微软雅黑" w:hAnsi="微软雅黑" w:hint="eastAsia"/>
                          </w:rPr>
                          <w:t>，加上原值</w:t>
                        </w:r>
                      </w:p>
                    </w:txbxContent>
                  </v:textbox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21" o:spid="_x0000_s1033" type="#_x0000_t33" style="position:absolute;left:10653;top:12767;width:3408;height:897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dLsMQAAADbAAAADwAAAGRycy9kb3ducmV2LnhtbESPQYvCMBSE74L/ITxhb5pWVpGuUUTQ&#10;elFcd6HXR/Nsi81LaaJ299cbQfA4zMw3zHzZmVrcqHWVZQXxKAJBnFtdcaHg92cznIFwHlljbZkU&#10;/JGD5aLfm2Oi7Z2/6XbyhQgQdgkqKL1vEildXpJBN7INcfDOtjXog2wLqVu8B7ip5TiKptJgxWGh&#10;xIbWJeWX09UESnY8pLNLevjfZNfJPt3vsnj7qdTHoFt9gfDU+Xf41d5pBeMYnl/CD5CL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l0uwxAAAANsAAAAPAAAAAAAAAAAA&#10;AAAAAKECAABkcnMvZG93bnJldi54bWxQSwUGAAAAAAQABAD5AAAAkgMAAAAA&#10;" strokecolor="#4579b8 [3044]">
                  <v:stroke endarrow="open"/>
                </v:shape>
                <v:shape id="文本框 22" o:spid="_x0000_s1034" type="#_x0000_t202" style="position:absolute;left:7677;top:15872;width:4745;height:27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WaM8IA&#10;AADb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hv8v5QfI1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pZozwgAAANsAAAAPAAAAAAAAAAAAAAAAAJgCAABkcnMvZG93&#10;bnJldi54bWxQSwUGAAAAAAQABAD1AAAAhwMAAAAA&#10;" fillcolor="white [3201]" strokeweight=".5pt">
                  <v:textbox>
                    <w:txbxContent>
                      <w:p w:rsidR="00B74BEE" w:rsidRDefault="00B74BEE">
                        <w:r>
                          <w:rPr>
                            <w:rFonts w:hint="eastAsia"/>
                          </w:rPr>
                          <w:t>找到</w:t>
                        </w:r>
                      </w:p>
                    </w:txbxContent>
                  </v:textbox>
                </v:shape>
                <v:shape id="流程图: 过程 23" o:spid="_x0000_s1035" type="#_x0000_t109" style="position:absolute;left:15182;top:40371;width:20272;height:106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tyq74A&#10;AADbAAAADwAAAGRycy9kb3ducmV2LnhtbESPQYvCMBSE74L/IbwFL6LpKkipRlkEYa/Wen82z6bY&#10;vJQkavffbwTB4zAz3zCb3WA78SAfWscKvucZCOLa6ZYbBdXpMMtBhIissXNMCv4owG47Hm2w0O7J&#10;R3qUsREJwqFABSbGvpAy1IYshrnriZN3dd5iTNI3Unt8Jrjt5CLLVtJiy2nBYE97Q/WtvFsFU3lm&#10;U8aK8rK5+tzxdF9d7kpNvoafNYhIQ/yE3+1frWCxhNeX9APk9h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JLcqu+AAAA2wAAAA8AAAAAAAAAAAAAAAAAmAIAAGRycy9kb3ducmV2&#10;LnhtbFBLBQYAAAAABAAEAPUAAACDAwAAAAA=&#10;" fillcolor="#4f81bd [3204]" strokecolor="#243f60 [1604]" strokeweight="2pt">
                  <v:textbox>
                    <w:txbxContent>
                      <w:p w:rsidR="00B74BEE" w:rsidRDefault="00B74BEE" w:rsidP="000E35B4">
                        <w:pPr>
                          <w:spacing w:after="0" w:line="240" w:lineRule="auto"/>
                          <w:jc w:val="center"/>
                          <w:rPr>
                            <w:rFonts w:ascii="微软雅黑" w:eastAsia="微软雅黑" w:hAnsi="微软雅黑"/>
                          </w:rPr>
                        </w:pPr>
                        <w:r>
                          <w:rPr>
                            <w:rFonts w:hint="eastAsia"/>
                          </w:rPr>
                          <w:t>计算</w:t>
                        </w:r>
                        <w:r w:rsidRPr="00D12944">
                          <w:rPr>
                            <w:rFonts w:ascii="微软雅黑" w:eastAsia="微软雅黑" w:hAnsi="微软雅黑"/>
                          </w:rPr>
                          <w:t>sales_amount</w:t>
                        </w:r>
                        <w:r>
                          <w:rPr>
                            <w:rFonts w:ascii="微软雅黑" w:eastAsia="微软雅黑" w:hAnsi="微软雅黑" w:hint="eastAsia"/>
                          </w:rPr>
                          <w:t>=actual-discount</w:t>
                        </w:r>
                      </w:p>
                      <w:p w:rsidR="00B74BEE" w:rsidRDefault="00B74BEE" w:rsidP="000E35B4">
                        <w:pPr>
                          <w:spacing w:after="0" w:line="240" w:lineRule="auto"/>
                          <w:jc w:val="center"/>
                          <w:rPr>
                            <w:rFonts w:ascii="微软雅黑" w:eastAsia="微软雅黑" w:hAnsi="微软雅黑"/>
                          </w:rPr>
                        </w:pPr>
                        <w:r>
                          <w:rPr>
                            <w:rFonts w:ascii="微软雅黑" w:eastAsia="微软雅黑" w:hAnsi="微软雅黑" w:hint="eastAsia"/>
                          </w:rPr>
                          <w:t>套餐和套餐配菜belong=-1不修改</w:t>
                        </w:r>
                      </w:p>
                      <w:p w:rsidR="00B74BEE" w:rsidRDefault="00B74BEE" w:rsidP="000E35B4">
                        <w:pPr>
                          <w:spacing w:after="0" w:line="240" w:lineRule="auto"/>
                          <w:jc w:val="center"/>
                          <w:rPr>
                            <w:rFonts w:ascii="微软雅黑" w:eastAsia="微软雅黑" w:hAnsi="微软雅黑"/>
                          </w:rPr>
                        </w:pPr>
                      </w:p>
                      <w:p w:rsidR="00B74BEE" w:rsidRPr="000E35B4" w:rsidRDefault="00B74BEE" w:rsidP="000E35B4">
                        <w:pPr>
                          <w:spacing w:after="0" w:line="240" w:lineRule="auto"/>
                          <w:jc w:val="center"/>
                        </w:pP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24" o:spid="_x0000_s1036" type="#_x0000_t34" style="position:absolute;left:13112;top:28164;width:9748;height:14665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PGAcQAAADbAAAADwAAAGRycy9kb3ducmV2LnhtbESPQWsCMRSE74L/ITyhN81qaylbo4gi&#10;tGwvXQt6fGxeN4ublyWJ7vbfN4WCx2FmvmFWm8G24kY+NI4VzGcZCOLK6YZrBV/Hw/QFRIjIGlvH&#10;pOCHAmzW49EKc+16/qRbGWuRIBxyVGBi7HIpQ2XIYpi5jjh5385bjEn6WmqPfYLbVi6y7FlabDgt&#10;GOxoZ6i6lFer4L2Xxz0V52Zr3CPPdx9+eSoKpR4mw/YVRKQh3sP/7TetYPEEf1/SD5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c8YBxAAAANsAAAAPAAAAAAAAAAAA&#10;AAAAAKECAABkcnMvZG93bnJldi54bWxQSwUGAAAAAAQABAD5AAAAkgMAAAAA&#10;" strokecolor="#4579b8 [3044]">
                  <v:stroke endarrow="open"/>
                </v:shape>
                <v:shape id="直接箭头连接符 25" o:spid="_x0000_s1037" type="#_x0000_t32" style="position:absolute;left:25318;top:18115;width:0;height:2225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0c/cQAAADbAAAADwAAAGRycy9kb3ducmV2LnhtbESPX2vCMBTF3wd+h3AF32aq6JBqFFEG&#10;G8JGVRDfrs21LTY3JYm2+/bLYODj4fz5cRarztTiQc5XlhWMhgkI4tzqigsFx8P76wyED8gaa8uk&#10;4Ic8rJa9lwWm2rac0WMfChFH2KeooAyhSaX0eUkG/dA2xNG7WmcwROkKqR22cdzUcpwkb9JgxZFQ&#10;YkObkvLb/m4iZDvJprvT7jKhbP3dXj7PX8GdlRr0u/UcRKAuPMP/7Q+tYDyFvy/xB8jl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fRz9xAAAANsAAAAPAAAAAAAAAAAA&#10;AAAAAKECAABkcnMvZG93bnJldi54bWxQSwUGAAAAAAQABAD5AAAAkgMAAAAA&#10;" strokecolor="#4579b8 [3044]">
                  <v:stroke endarrow="open"/>
                </v:shape>
                <v:shape id="文本框 26" o:spid="_x0000_s1038" type="#_x0000_t202" style="position:absolute;left:22256;top:24326;width:6089;height:37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/mtsMA&#10;AADbAAAADwAAAGRycy9kb3ducmV2LnhtbESPW4vCMBSE3xf8D+EIvq2pikW6RhFREATxBu7j2eb0&#10;wjYnpYla/70RBB+HmfmGmc5bU4kbNa60rGDQj0AQp1aXnCs4n9bfExDOI2usLJOCBzmYzzpfU0y0&#10;vfOBbkefiwBhl6CCwvs6kdKlBRl0fVsTBy+zjUEfZJNL3eA9wE0lh1EUS4Mlh4UCa1oWlP4fr0bB&#10;bhnb8eivnWSr/dYe8mwkf8cXpXrddvEDwlPrP+F3e6MVDGN4fQk/QM6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+/mtsMAAADbAAAADwAAAAAAAAAAAAAAAACYAgAAZHJzL2Rv&#10;d25yZXYueG1sUEsFBgAAAAAEAAQA9QAAAIgDAAAAAA==&#10;" fillcolor="white [3201]" strokeweight=".5pt">
                  <v:textbox>
                    <w:txbxContent>
                      <w:p w:rsidR="00B74BEE" w:rsidRDefault="00B74BEE">
                        <w:r>
                          <w:rPr>
                            <w:rFonts w:hint="eastAsia"/>
                          </w:rPr>
                          <w:t>没找到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CB7C24" w:rsidRDefault="00CB7C24" w:rsidP="00B74BEE">
      <w:pPr>
        <w:spacing w:after="0"/>
        <w:ind w:left="420"/>
        <w:rPr>
          <w:rFonts w:ascii="微软雅黑" w:eastAsia="微软雅黑" w:hAnsi="微软雅黑"/>
        </w:rPr>
      </w:pPr>
    </w:p>
    <w:p w:rsidR="00CB7C24" w:rsidRPr="00121109" w:rsidRDefault="00CB7C24" w:rsidP="00B74BEE">
      <w:pPr>
        <w:spacing w:after="0"/>
        <w:ind w:left="420"/>
        <w:rPr>
          <w:rFonts w:ascii="微软雅黑" w:eastAsia="微软雅黑" w:hAnsi="微软雅黑"/>
        </w:rPr>
      </w:pPr>
    </w:p>
    <w:p w:rsidR="00482A49" w:rsidRDefault="00482A49" w:rsidP="00482A49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反结帐</w:t>
      </w:r>
    </w:p>
    <w:p w:rsidR="00482A49" w:rsidRPr="00655048" w:rsidRDefault="00482A49" w:rsidP="00655048">
      <w:pPr>
        <w:spacing w:after="0"/>
        <w:ind w:left="420"/>
        <w:rPr>
          <w:rFonts w:ascii="微软雅黑" w:eastAsia="微软雅黑" w:hAnsi="微软雅黑"/>
        </w:rPr>
      </w:pPr>
      <w:r w:rsidRPr="00655048">
        <w:rPr>
          <w:rFonts w:ascii="微软雅黑" w:eastAsia="微软雅黑" w:hAnsi="微软雅黑" w:hint="eastAsia"/>
        </w:rPr>
        <w:t>反结帐用于已经结帐的单进行修改。将已结的单恢复到未结状态。</w:t>
      </w:r>
    </w:p>
    <w:p w:rsidR="00482A49" w:rsidRPr="00655048" w:rsidRDefault="00482A49" w:rsidP="00655048">
      <w:pPr>
        <w:spacing w:after="0"/>
        <w:ind w:left="420"/>
        <w:rPr>
          <w:rFonts w:ascii="微软雅黑" w:eastAsia="微软雅黑" w:hAnsi="微软雅黑"/>
        </w:rPr>
      </w:pPr>
      <w:r w:rsidRPr="00655048">
        <w:rPr>
          <w:rFonts w:ascii="微软雅黑" w:eastAsia="微软雅黑" w:hAnsi="微软雅黑" w:hint="eastAsia"/>
        </w:rPr>
        <w:lastRenderedPageBreak/>
        <w:t>order_head新增字段edit_time存储反结帐编辑的时间。若该字段不为空，说明进行了反结帐，不再修改order_end_time。payment中新增的payment_time改为原来的结单时间。</w:t>
      </w:r>
    </w:p>
    <w:p w:rsidR="00DA0818" w:rsidRDefault="00DA0818" w:rsidP="00DA0818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 w:rsidRPr="00DA0818">
        <w:rPr>
          <w:rFonts w:ascii="微软雅黑" w:eastAsia="微软雅黑" w:hAnsi="微软雅黑" w:hint="eastAsia"/>
        </w:rPr>
        <w:t xml:space="preserve"> 调味品做法</w:t>
      </w:r>
    </w:p>
    <w:p w:rsidR="00655048" w:rsidRPr="00655048" w:rsidRDefault="00655048" w:rsidP="00655048">
      <w:pPr>
        <w:spacing w:after="0"/>
        <w:ind w:left="420"/>
        <w:rPr>
          <w:rFonts w:ascii="微软雅黑" w:eastAsia="微软雅黑" w:hAnsi="微软雅黑"/>
        </w:rPr>
      </w:pPr>
      <w:r w:rsidRPr="00655048">
        <w:rPr>
          <w:rFonts w:ascii="微软雅黑" w:eastAsia="微软雅黑" w:hAnsi="微软雅黑" w:hint="eastAsia"/>
        </w:rPr>
        <w:t>调味品和做法合并，在一个地方配置，后台都存储为menu_item。</w:t>
      </w:r>
    </w:p>
    <w:p w:rsidR="00655048" w:rsidRPr="00655048" w:rsidRDefault="00655048" w:rsidP="00655048">
      <w:pPr>
        <w:spacing w:after="0"/>
        <w:ind w:left="420"/>
        <w:rPr>
          <w:rFonts w:ascii="微软雅黑" w:eastAsia="微软雅黑" w:hAnsi="微软雅黑"/>
        </w:rPr>
      </w:pPr>
      <w:r w:rsidRPr="00655048">
        <w:rPr>
          <w:rFonts w:ascii="微软雅黑" w:eastAsia="微软雅黑" w:hAnsi="微软雅黑" w:hint="eastAsia"/>
        </w:rPr>
        <w:t>前台方面：</w:t>
      </w:r>
    </w:p>
    <w:p w:rsidR="00655048" w:rsidRPr="00655048" w:rsidRDefault="00655048" w:rsidP="00655048">
      <w:pPr>
        <w:pStyle w:val="a8"/>
        <w:numPr>
          <w:ilvl w:val="0"/>
          <w:numId w:val="31"/>
        </w:numPr>
        <w:spacing w:after="0"/>
        <w:rPr>
          <w:rFonts w:ascii="微软雅黑" w:eastAsia="微软雅黑" w:hAnsi="微软雅黑"/>
        </w:rPr>
      </w:pPr>
      <w:r w:rsidRPr="00655048">
        <w:rPr>
          <w:rFonts w:ascii="微软雅黑" w:eastAsia="微软雅黑" w:hAnsi="微软雅黑" w:hint="eastAsia"/>
        </w:rPr>
        <w:t>必选调味品自动弹出，与之前处理相同</w:t>
      </w:r>
    </w:p>
    <w:p w:rsidR="002019B9" w:rsidRDefault="00655048" w:rsidP="00655048">
      <w:pPr>
        <w:pStyle w:val="a8"/>
        <w:numPr>
          <w:ilvl w:val="0"/>
          <w:numId w:val="31"/>
        </w:numPr>
        <w:spacing w:after="0"/>
        <w:rPr>
          <w:rFonts w:ascii="微软雅黑" w:eastAsia="微软雅黑" w:hAnsi="微软雅黑"/>
        </w:rPr>
      </w:pPr>
      <w:r w:rsidRPr="00655048">
        <w:rPr>
          <w:rFonts w:ascii="微软雅黑" w:eastAsia="微软雅黑" w:hAnsi="微软雅黑" w:hint="eastAsia"/>
        </w:rPr>
        <w:t>做法按钮：对于没有价格的调味品，按当前做法添加到detail</w:t>
      </w:r>
      <w:r w:rsidR="00731B44">
        <w:rPr>
          <w:rFonts w:ascii="微软雅黑" w:eastAsia="微软雅黑" w:hAnsi="微软雅黑" w:hint="eastAsia"/>
        </w:rPr>
        <w:t>表的描述字段；对于带价格的调味品，当成</w:t>
      </w:r>
      <w:r w:rsidRPr="00655048">
        <w:rPr>
          <w:rFonts w:ascii="微软雅黑" w:eastAsia="微软雅黑" w:hAnsi="微软雅黑" w:hint="eastAsia"/>
        </w:rPr>
        <w:t>特殊菜新增到detail</w:t>
      </w:r>
      <w:r w:rsidR="00731B44">
        <w:rPr>
          <w:rFonts w:ascii="微软雅黑" w:eastAsia="微软雅黑" w:hAnsi="微软雅黑" w:hint="eastAsia"/>
        </w:rPr>
        <w:t>表，</w:t>
      </w:r>
      <w:r w:rsidRPr="00655048">
        <w:rPr>
          <w:rFonts w:ascii="微软雅黑" w:eastAsia="微软雅黑" w:hAnsi="微软雅黑" w:hint="eastAsia"/>
        </w:rPr>
        <w:t>并且显示到原菜品的下方</w:t>
      </w:r>
      <w:r w:rsidR="00FE030B">
        <w:rPr>
          <w:rFonts w:ascii="微软雅黑" w:eastAsia="微软雅黑" w:hAnsi="微软雅黑" w:hint="eastAsia"/>
        </w:rPr>
        <w:t>。</w:t>
      </w:r>
    </w:p>
    <w:p w:rsidR="00655048" w:rsidRDefault="002019B9" w:rsidP="002019B9">
      <w:pPr>
        <w:pStyle w:val="a8"/>
        <w:spacing w:after="0"/>
        <w:ind w:left="7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只选择一个：可以添加带价格的菜</w:t>
      </w:r>
    </w:p>
    <w:p w:rsidR="00E64AD2" w:rsidRPr="00655048" w:rsidRDefault="002019B9" w:rsidP="00E64AD2">
      <w:pPr>
        <w:pStyle w:val="a8"/>
        <w:spacing w:after="0"/>
        <w:ind w:left="7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择多个：</w:t>
      </w:r>
      <w:r w:rsidR="006209DD">
        <w:rPr>
          <w:rFonts w:ascii="微软雅黑" w:eastAsia="微软雅黑" w:hAnsi="微软雅黑" w:hint="eastAsia"/>
        </w:rPr>
        <w:t>对第一个</w:t>
      </w:r>
      <w:r>
        <w:rPr>
          <w:rFonts w:ascii="微软雅黑" w:eastAsia="微软雅黑" w:hAnsi="微软雅黑" w:hint="eastAsia"/>
        </w:rPr>
        <w:t>添加</w:t>
      </w:r>
      <w:r w:rsidR="00E64AD2">
        <w:rPr>
          <w:rFonts w:ascii="微软雅黑" w:eastAsia="微软雅黑" w:hAnsi="微软雅黑" w:hint="eastAsia"/>
        </w:rPr>
        <w:t>。如果选择</w:t>
      </w:r>
      <w:r w:rsidR="00E64AD2" w:rsidRPr="00E64AD2">
        <w:rPr>
          <w:rFonts w:ascii="微软雅黑" w:eastAsia="微软雅黑" w:hAnsi="微软雅黑" w:hint="eastAsia"/>
        </w:rPr>
        <w:t>的调味品是一样的，则显示出来，可以统一修改。如果不是一样的，则提示用户，所选菜品的调味品并非一致</w:t>
      </w:r>
      <w:r w:rsidR="00E64AD2">
        <w:rPr>
          <w:rFonts w:ascii="微软雅黑" w:eastAsia="微软雅黑" w:hAnsi="微软雅黑" w:hint="eastAsia"/>
        </w:rPr>
        <w:t>。</w:t>
      </w:r>
    </w:p>
    <w:p w:rsidR="00655048" w:rsidRDefault="00655048" w:rsidP="00655048">
      <w:pPr>
        <w:spacing w:after="0"/>
        <w:ind w:left="420"/>
        <w:rPr>
          <w:rFonts w:ascii="微软雅黑" w:eastAsia="微软雅黑" w:hAnsi="微软雅黑"/>
        </w:rPr>
      </w:pPr>
      <w:r w:rsidRPr="00655048">
        <w:rPr>
          <w:rFonts w:ascii="微软雅黑" w:eastAsia="微软雅黑" w:hAnsi="微软雅黑"/>
        </w:rPr>
        <w:t>OrderDlg</w:t>
      </w:r>
      <w:r w:rsidRPr="00655048">
        <w:rPr>
          <w:rFonts w:ascii="微软雅黑" w:eastAsia="微软雅黑" w:hAnsi="微软雅黑" w:hint="eastAsia"/>
        </w:rPr>
        <w:t>初始化显示</w:t>
      </w:r>
      <w:r w:rsidR="00FE030B">
        <w:rPr>
          <w:rFonts w:ascii="微软雅黑" w:eastAsia="微软雅黑" w:hAnsi="微软雅黑" w:hint="eastAsia"/>
        </w:rPr>
        <w:t>时也要注意显示配料的顺序</w:t>
      </w:r>
    </w:p>
    <w:p w:rsidR="00FE030B" w:rsidRDefault="007A571F" w:rsidP="00FE030B">
      <w:pPr>
        <w:pStyle w:val="a8"/>
        <w:numPr>
          <w:ilvl w:val="0"/>
          <w:numId w:val="31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去除原来的配料按钮</w:t>
      </w:r>
    </w:p>
    <w:p w:rsidR="00195771" w:rsidRDefault="00195771" w:rsidP="00195771">
      <w:pPr>
        <w:pStyle w:val="a8"/>
        <w:numPr>
          <w:ilvl w:val="0"/>
          <w:numId w:val="31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增‘取消做法’按钮，</w:t>
      </w:r>
      <w:r w:rsidRPr="00195771">
        <w:rPr>
          <w:rFonts w:ascii="微软雅黑" w:eastAsia="微软雅黑" w:hAnsi="微软雅黑" w:hint="eastAsia"/>
        </w:rPr>
        <w:t>清除最近一次的做法</w:t>
      </w:r>
      <w:r w:rsidR="008E5765">
        <w:rPr>
          <w:rFonts w:ascii="微软雅黑" w:eastAsia="微软雅黑" w:hAnsi="微软雅黑" w:hint="eastAsia"/>
        </w:rPr>
        <w:t>。界面改大，该对话框在如下功能中重用：整桌备注、通知厨房、套餐中的调味品。</w:t>
      </w:r>
    </w:p>
    <w:p w:rsidR="00195771" w:rsidRPr="00655048" w:rsidRDefault="00195771" w:rsidP="00195771">
      <w:pPr>
        <w:pStyle w:val="a8"/>
        <w:spacing w:after="0"/>
        <w:ind w:left="780"/>
        <w:rPr>
          <w:rFonts w:ascii="微软雅黑" w:eastAsia="微软雅黑" w:hAnsi="微软雅黑"/>
        </w:rPr>
      </w:pPr>
      <w:r>
        <w:object w:dxaOrig="9437" w:dyaOrig="6459">
          <v:shape id="_x0000_i1030" type="#_x0000_t75" style="width:431.75pt;height:295.5pt" o:ole="">
            <v:imagedata r:id="rId31" o:title=""/>
          </v:shape>
          <o:OLEObject Type="Embed" ProgID="Visio.Drawing.11" ShapeID="_x0000_i1030" DrawAspect="Content" ObjectID="_1511937155" r:id="rId32"/>
        </w:object>
      </w:r>
    </w:p>
    <w:p w:rsidR="00655048" w:rsidRDefault="00134618" w:rsidP="00134618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台方面：</w:t>
      </w:r>
    </w:p>
    <w:p w:rsidR="00134618" w:rsidRDefault="00134618" w:rsidP="00134618">
      <w:pPr>
        <w:pStyle w:val="a8"/>
        <w:numPr>
          <w:ilvl w:val="0"/>
          <w:numId w:val="33"/>
        </w:numPr>
        <w:spacing w:after="0"/>
        <w:rPr>
          <w:rFonts w:ascii="微软雅黑" w:eastAsia="微软雅黑" w:hAnsi="微软雅黑"/>
        </w:rPr>
      </w:pPr>
      <w:r w:rsidRPr="00134618">
        <w:rPr>
          <w:rFonts w:ascii="微软雅黑" w:eastAsia="微软雅黑" w:hAnsi="微软雅黑" w:hint="eastAsia"/>
        </w:rPr>
        <w:t>放在一个地方配置</w:t>
      </w:r>
    </w:p>
    <w:p w:rsidR="00134618" w:rsidRPr="00134618" w:rsidRDefault="00134618" w:rsidP="00134618">
      <w:pPr>
        <w:pStyle w:val="a8"/>
        <w:numPr>
          <w:ilvl w:val="0"/>
          <w:numId w:val="33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以重用已有配料</w:t>
      </w:r>
    </w:p>
    <w:p w:rsidR="00134618" w:rsidRDefault="00134618" w:rsidP="00134618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DA和平板需要同步，去除做法。</w:t>
      </w:r>
    </w:p>
    <w:p w:rsidR="003B61F8" w:rsidRPr="003B61F8" w:rsidRDefault="00CF443C" w:rsidP="003B61F8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="003B61F8" w:rsidRPr="003B61F8">
        <w:rPr>
          <w:rFonts w:ascii="微软雅黑" w:eastAsia="微软雅黑" w:hAnsi="微软雅黑" w:hint="eastAsia"/>
        </w:rPr>
        <w:t>操作历史记录</w:t>
      </w:r>
    </w:p>
    <w:p w:rsidR="003B61F8" w:rsidRPr="003B61F8" w:rsidRDefault="003B61F8" w:rsidP="003B61F8">
      <w:pPr>
        <w:spacing w:after="0"/>
        <w:ind w:left="420"/>
        <w:rPr>
          <w:rFonts w:ascii="微软雅黑" w:eastAsia="微软雅黑" w:hAnsi="微软雅黑"/>
        </w:rPr>
      </w:pPr>
      <w:r w:rsidRPr="003B61F8">
        <w:rPr>
          <w:rFonts w:ascii="微软雅黑" w:eastAsia="微软雅黑" w:hAnsi="微软雅黑" w:hint="eastAsia"/>
        </w:rPr>
        <w:t>前台记录关键的操作，操作人员，时间等。后台在报表中查询。</w:t>
      </w:r>
      <w:r w:rsidR="00327499">
        <w:rPr>
          <w:rFonts w:ascii="微软雅黑" w:eastAsia="微软雅黑" w:hAnsi="微软雅黑" w:hint="eastAsia"/>
        </w:rPr>
        <w:t>参考数据库</w:t>
      </w:r>
      <w:r w:rsidR="00327499" w:rsidRPr="00327499">
        <w:rPr>
          <w:rFonts w:ascii="微软雅黑" w:eastAsia="微软雅黑" w:hAnsi="微软雅黑" w:hint="eastAsia"/>
        </w:rPr>
        <w:t>critical_operations (关键操作表)</w:t>
      </w:r>
    </w:p>
    <w:p w:rsidR="003B61F8" w:rsidRPr="003B61F8" w:rsidRDefault="003B61F8" w:rsidP="00327499">
      <w:pPr>
        <w:spacing w:after="0"/>
        <w:ind w:left="420"/>
        <w:rPr>
          <w:rFonts w:ascii="微软雅黑" w:eastAsia="微软雅黑" w:hAnsi="微软雅黑"/>
        </w:rPr>
      </w:pPr>
      <w:r w:rsidRPr="003B61F8">
        <w:rPr>
          <w:rFonts w:ascii="微软雅黑" w:eastAsia="微软雅黑" w:hAnsi="微软雅黑" w:hint="eastAsia"/>
        </w:rPr>
        <w:t>关键操作</w:t>
      </w:r>
      <w:r w:rsidR="00327499">
        <w:rPr>
          <w:rFonts w:ascii="微软雅黑" w:eastAsia="微软雅黑" w:hAnsi="微软雅黑" w:hint="eastAsia"/>
        </w:rPr>
        <w:t>包括</w:t>
      </w:r>
      <w:r w:rsidRPr="003B61F8">
        <w:rPr>
          <w:rFonts w:ascii="微软雅黑" w:eastAsia="微软雅黑" w:hAnsi="微软雅黑" w:hint="eastAsia"/>
        </w:rPr>
        <w:t>：赠送、改价、退菜、反结帐、</w:t>
      </w:r>
      <w:r w:rsidR="00327499">
        <w:rPr>
          <w:rFonts w:ascii="微软雅黑" w:eastAsia="微软雅黑" w:hAnsi="微软雅黑" w:hint="eastAsia"/>
        </w:rPr>
        <w:t>单品转台、合台、合单</w:t>
      </w:r>
      <w:r w:rsidR="00387360">
        <w:rPr>
          <w:rFonts w:ascii="微软雅黑" w:eastAsia="微软雅黑" w:hAnsi="微软雅黑" w:hint="eastAsia"/>
        </w:rPr>
        <w:t>、</w:t>
      </w:r>
      <w:r w:rsidR="00387360" w:rsidRPr="00387360">
        <w:rPr>
          <w:rFonts w:ascii="微软雅黑" w:eastAsia="微软雅黑" w:hAnsi="微软雅黑" w:hint="eastAsia"/>
        </w:rPr>
        <w:t>退款</w:t>
      </w:r>
      <w:r w:rsidR="00387360">
        <w:rPr>
          <w:rFonts w:ascii="微软雅黑" w:eastAsia="微软雅黑" w:hAnsi="微软雅黑" w:hint="eastAsia"/>
        </w:rPr>
        <w:t>、</w:t>
      </w:r>
      <w:r w:rsidR="00387360" w:rsidRPr="00387360">
        <w:rPr>
          <w:rFonts w:ascii="微软雅黑" w:eastAsia="微软雅黑" w:hAnsi="微软雅黑" w:hint="eastAsia"/>
        </w:rPr>
        <w:t>交接班，日结</w:t>
      </w:r>
    </w:p>
    <w:p w:rsidR="003B61F8" w:rsidRDefault="00DA0AFD" w:rsidP="00134618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防止数据无限增大，在日结时清除该表，只保留最近6个月的记录。</w:t>
      </w:r>
    </w:p>
    <w:p w:rsidR="00327499" w:rsidRDefault="00CF443C" w:rsidP="00327499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 xml:space="preserve"> </w:t>
      </w:r>
      <w:r w:rsidR="00327499" w:rsidRPr="00327499">
        <w:rPr>
          <w:rFonts w:ascii="微软雅黑" w:eastAsia="微软雅黑" w:hAnsi="微软雅黑" w:hint="eastAsia"/>
        </w:rPr>
        <w:t>收银备用金</w:t>
      </w:r>
    </w:p>
    <w:p w:rsidR="00327499" w:rsidRDefault="00327499" w:rsidP="00327499">
      <w:pPr>
        <w:spacing w:after="0"/>
        <w:ind w:left="420"/>
        <w:rPr>
          <w:rFonts w:ascii="微软雅黑" w:eastAsia="微软雅黑" w:hAnsi="微软雅黑"/>
        </w:rPr>
      </w:pPr>
      <w:r w:rsidRPr="00327499">
        <w:rPr>
          <w:rFonts w:ascii="微软雅黑" w:eastAsia="微软雅黑" w:hAnsi="微软雅黑" w:hint="eastAsia"/>
        </w:rPr>
        <w:t>在收银功能界面新增‘存入现金’和‘取出现金’按钮。</w:t>
      </w:r>
      <w:r w:rsidR="00F37BDD">
        <w:rPr>
          <w:rFonts w:ascii="微软雅黑" w:eastAsia="微软雅黑" w:hAnsi="微软雅黑" w:hint="eastAsia"/>
        </w:rPr>
        <w:t>参考数据库</w:t>
      </w:r>
      <w:r w:rsidR="00F37BDD" w:rsidRPr="00F37BDD">
        <w:rPr>
          <w:rFonts w:ascii="微软雅黑" w:eastAsia="微软雅黑" w:hAnsi="微软雅黑" w:hint="eastAsia"/>
        </w:rPr>
        <w:t>cashbox_in_out(钱箱金额变化表)</w:t>
      </w:r>
    </w:p>
    <w:p w:rsidR="004F1052" w:rsidRDefault="004F1052" w:rsidP="004F1052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入现金操作流程：</w:t>
      </w:r>
    </w:p>
    <w:p w:rsidR="004F1052" w:rsidRDefault="004F1052" w:rsidP="004F1052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. 检查是否有</w:t>
      </w:r>
      <w:r w:rsidRPr="004F1052">
        <w:rPr>
          <w:rFonts w:ascii="微软雅黑" w:eastAsia="微软雅黑" w:hAnsi="微软雅黑"/>
        </w:rPr>
        <w:t>open_drawer</w:t>
      </w:r>
      <w:r>
        <w:rPr>
          <w:rFonts w:ascii="微软雅黑" w:eastAsia="微软雅黑" w:hAnsi="微软雅黑" w:hint="eastAsia"/>
        </w:rPr>
        <w:t>权限。</w:t>
      </w:r>
    </w:p>
    <w:p w:rsidR="004F1052" w:rsidRDefault="004F1052" w:rsidP="004F1052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 输入存入金额</w:t>
      </w:r>
    </w:p>
    <w:p w:rsidR="004F1052" w:rsidRDefault="004F1052" w:rsidP="004F1052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 自动打开钱箱</w:t>
      </w:r>
    </w:p>
    <w:p w:rsidR="004F1052" w:rsidRDefault="004F1052" w:rsidP="004F1052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 w:rsidRPr="004F1052">
        <w:rPr>
          <w:rFonts w:ascii="微软雅黑" w:eastAsia="微软雅黑" w:hAnsi="微软雅黑" w:hint="eastAsia"/>
        </w:rPr>
        <w:t>交班报表统计该部分金额</w:t>
      </w:r>
    </w:p>
    <w:p w:rsidR="004F1052" w:rsidRPr="004F1052" w:rsidRDefault="004F1052" w:rsidP="004F1052">
      <w:pPr>
        <w:spacing w:after="0"/>
        <w:ind w:left="420"/>
        <w:rPr>
          <w:rFonts w:ascii="微软雅黑" w:eastAsia="微软雅黑" w:hAnsi="微软雅黑"/>
        </w:rPr>
      </w:pPr>
      <w:r w:rsidRPr="004F1052">
        <w:rPr>
          <w:rFonts w:ascii="微软雅黑" w:eastAsia="微软雅黑" w:hAnsi="微软雅黑" w:hint="eastAsia"/>
        </w:rPr>
        <w:t>+交班借零     500.00</w:t>
      </w:r>
    </w:p>
    <w:p w:rsidR="004F1052" w:rsidRDefault="004F1052" w:rsidP="004F1052">
      <w:pPr>
        <w:spacing w:after="0"/>
        <w:ind w:left="420"/>
        <w:rPr>
          <w:rFonts w:ascii="微软雅黑" w:eastAsia="微软雅黑" w:hAnsi="微软雅黑"/>
        </w:rPr>
      </w:pPr>
      <w:r w:rsidRPr="004F1052">
        <w:rPr>
          <w:rFonts w:ascii="微软雅黑" w:eastAsia="微软雅黑" w:hAnsi="微软雅黑" w:hint="eastAsia"/>
        </w:rPr>
        <w:t>应有现金      500.0</w:t>
      </w:r>
    </w:p>
    <w:p w:rsidR="00CB7C24" w:rsidRDefault="00CB7C24" w:rsidP="004F1052">
      <w:pPr>
        <w:spacing w:after="0"/>
        <w:ind w:left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A84F0EB" wp14:editId="09561BB1">
            <wp:extent cx="5486400" cy="443992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43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9B9" w:rsidRDefault="00E619B9" w:rsidP="00E619B9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 xml:space="preserve"> 桌注</w:t>
      </w:r>
    </w:p>
    <w:p w:rsidR="00E619B9" w:rsidRDefault="00E619B9" w:rsidP="004F1052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order_head表加入remark字段，在厨房的每张单中打印。</w:t>
      </w:r>
    </w:p>
    <w:p w:rsidR="00E619B9" w:rsidRDefault="00E619B9" w:rsidP="004F1052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桌注时重用做法对话框。</w:t>
      </w:r>
    </w:p>
    <w:p w:rsidR="001B2F57" w:rsidRDefault="001B2F57" w:rsidP="004F1052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打印模板中加入每张单的桌注。</w:t>
      </w:r>
    </w:p>
    <w:p w:rsidR="00545D4B" w:rsidRDefault="00545D4B" w:rsidP="00545D4B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="00602639">
        <w:rPr>
          <w:rFonts w:ascii="微软雅黑" w:eastAsia="微软雅黑" w:hAnsi="微软雅黑" w:hint="eastAsia"/>
        </w:rPr>
        <w:t>桌台状态改进</w:t>
      </w:r>
    </w:p>
    <w:p w:rsidR="00967AEF" w:rsidRPr="008F31E9" w:rsidRDefault="00967AEF" w:rsidP="008F31E9">
      <w:pPr>
        <w:spacing w:after="0"/>
        <w:ind w:left="420"/>
        <w:rPr>
          <w:rFonts w:ascii="微软雅黑" w:eastAsia="微软雅黑" w:hAnsi="微软雅黑"/>
        </w:rPr>
      </w:pPr>
      <w:r w:rsidRPr="008F31E9">
        <w:rPr>
          <w:rFonts w:ascii="微软雅黑" w:eastAsia="微软雅黑" w:hAnsi="微软雅黑" w:hint="eastAsia"/>
        </w:rPr>
        <w:t>分两个tab实现：导航模式和查单模式。</w:t>
      </w:r>
    </w:p>
    <w:p w:rsidR="008F31E9" w:rsidRDefault="00967AEF" w:rsidP="008F31E9">
      <w:pPr>
        <w:spacing w:after="0"/>
        <w:ind w:left="420"/>
        <w:rPr>
          <w:rFonts w:ascii="微软雅黑" w:eastAsia="微软雅黑" w:hAnsi="微软雅黑"/>
        </w:rPr>
      </w:pPr>
      <w:r w:rsidRPr="008F31E9">
        <w:rPr>
          <w:rFonts w:ascii="微软雅黑" w:eastAsia="微软雅黑" w:hAnsi="微软雅黑" w:hint="eastAsia"/>
        </w:rPr>
        <w:t>导航模式与当前模式相同。</w:t>
      </w:r>
      <w:r w:rsidR="008F31E9">
        <w:rPr>
          <w:rFonts w:ascii="微软雅黑" w:eastAsia="微软雅黑" w:hAnsi="微软雅黑" w:hint="eastAsia"/>
        </w:rPr>
        <w:t>做如下改进：</w:t>
      </w:r>
    </w:p>
    <w:p w:rsidR="00967AEF" w:rsidRDefault="008F31E9" w:rsidP="008F31E9">
      <w:pPr>
        <w:pStyle w:val="a8"/>
        <w:numPr>
          <w:ilvl w:val="0"/>
          <w:numId w:val="35"/>
        </w:numPr>
        <w:spacing w:after="0"/>
        <w:rPr>
          <w:rFonts w:ascii="微软雅黑" w:eastAsia="微软雅黑" w:hAnsi="微软雅黑"/>
        </w:rPr>
      </w:pPr>
      <w:r w:rsidRPr="008F31E9">
        <w:rPr>
          <w:rFonts w:ascii="微软雅黑" w:eastAsia="微软雅黑" w:hAnsi="微软雅黑" w:hint="eastAsia"/>
        </w:rPr>
        <w:t>空白桌台显示几人桌。</w:t>
      </w:r>
    </w:p>
    <w:p w:rsidR="008F31E9" w:rsidRDefault="008F31E9" w:rsidP="008F31E9">
      <w:pPr>
        <w:pStyle w:val="a8"/>
        <w:numPr>
          <w:ilvl w:val="0"/>
          <w:numId w:val="35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快捷键开台</w:t>
      </w:r>
    </w:p>
    <w:p w:rsidR="008F31E9" w:rsidRPr="008F31E9" w:rsidRDefault="008F31E9" w:rsidP="008F31E9">
      <w:pPr>
        <w:pStyle w:val="a8"/>
        <w:numPr>
          <w:ilvl w:val="0"/>
          <w:numId w:val="35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增菜已上齐的状态</w:t>
      </w:r>
    </w:p>
    <w:p w:rsidR="00967AEF" w:rsidRDefault="00967AEF" w:rsidP="00967AEF">
      <w:r>
        <w:rPr>
          <w:rFonts w:hint="eastAsia"/>
          <w:noProof/>
        </w:rPr>
        <w:drawing>
          <wp:inline distT="0" distB="0" distL="0" distR="0">
            <wp:extent cx="5270500" cy="2380615"/>
            <wp:effectExtent l="0" t="0" r="635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38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03FC" w:rsidRPr="008F31E9" w:rsidRDefault="009E03FC" w:rsidP="009E03FC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单模式下一</w:t>
      </w:r>
      <w:r w:rsidR="0018040D">
        <w:rPr>
          <w:rFonts w:ascii="微软雅黑" w:eastAsia="微软雅黑" w:hAnsi="微软雅黑" w:hint="eastAsia"/>
        </w:rPr>
        <w:t>侧显示已开桌</w:t>
      </w:r>
      <w:r w:rsidRPr="008F31E9">
        <w:rPr>
          <w:rFonts w:ascii="微软雅黑" w:eastAsia="微软雅黑" w:hAnsi="微软雅黑" w:hint="eastAsia"/>
        </w:rPr>
        <w:t>的简要情况，</w:t>
      </w:r>
      <w:r>
        <w:rPr>
          <w:rFonts w:ascii="微软雅黑" w:eastAsia="微软雅黑" w:hAnsi="微软雅黑" w:hint="eastAsia"/>
        </w:rPr>
        <w:t>一</w:t>
      </w:r>
      <w:r w:rsidRPr="008F31E9">
        <w:rPr>
          <w:rFonts w:ascii="微软雅黑" w:eastAsia="微软雅黑" w:hAnsi="微软雅黑" w:hint="eastAsia"/>
        </w:rPr>
        <w:t>侧显示单据的内容。</w:t>
      </w:r>
    </w:p>
    <w:p w:rsidR="009E03FC" w:rsidRDefault="009E03FC" w:rsidP="009E03FC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查单模式下可快速做一些简单操作，包括：转台，打预结单，整单催菜。</w:t>
      </w:r>
    </w:p>
    <w:p w:rsidR="009E03FC" w:rsidRPr="009E03FC" w:rsidRDefault="009E03FC" w:rsidP="009E03FC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可快速跳转到点菜或者收银界面</w:t>
      </w:r>
    </w:p>
    <w:p w:rsidR="009E03FC" w:rsidRPr="009E03FC" w:rsidRDefault="009E03FC" w:rsidP="009E03FC">
      <w:pPr>
        <w:spacing w:after="0"/>
        <w:ind w:left="420"/>
        <w:rPr>
          <w:rFonts w:ascii="微软雅黑" w:eastAsia="微软雅黑" w:hAnsi="微软雅黑"/>
        </w:rPr>
      </w:pPr>
      <w:r w:rsidRPr="008F31E9">
        <w:rPr>
          <w:rFonts w:ascii="微软雅黑" w:eastAsia="微软雅黑" w:hAnsi="微软雅黑" w:hint="eastAsia"/>
        </w:rPr>
        <w:t>新增一个已上齐菜的按钮，点击后将桌态设置为上齐菜。超过一定时间未设置该状态则提示用户。</w:t>
      </w:r>
    </w:p>
    <w:p w:rsidR="00651060" w:rsidRPr="00967AEF" w:rsidRDefault="00651060" w:rsidP="00967AEF">
      <w:r>
        <w:rPr>
          <w:noProof/>
        </w:rPr>
        <w:lastRenderedPageBreak/>
        <w:drawing>
          <wp:inline distT="0" distB="0" distL="0" distR="0">
            <wp:extent cx="5477510" cy="3209290"/>
            <wp:effectExtent l="0" t="0" r="889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510" cy="320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2639" w:rsidRDefault="00602639" w:rsidP="00602639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Pr="00602639">
        <w:rPr>
          <w:rFonts w:ascii="微软雅黑" w:eastAsia="微软雅黑" w:hAnsi="微软雅黑" w:hint="eastAsia"/>
        </w:rPr>
        <w:t>系统启动时提示</w:t>
      </w:r>
    </w:p>
    <w:p w:rsidR="007268A7" w:rsidRPr="007268A7" w:rsidRDefault="007268A7" w:rsidP="007268A7">
      <w:pPr>
        <w:spacing w:after="0"/>
        <w:ind w:left="420"/>
        <w:rPr>
          <w:rFonts w:ascii="微软雅黑" w:eastAsia="微软雅黑" w:hAnsi="微软雅黑"/>
        </w:rPr>
      </w:pPr>
      <w:r w:rsidRPr="007268A7">
        <w:rPr>
          <w:rFonts w:ascii="微软雅黑" w:eastAsia="微软雅黑" w:hAnsi="微软雅黑" w:hint="eastAsia"/>
        </w:rPr>
        <w:t>在做日结的时候将相关数据存储，启动时显示。</w:t>
      </w:r>
    </w:p>
    <w:p w:rsidR="007268A7" w:rsidRDefault="00E64AD2" w:rsidP="007268A7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欢迎您使用我们的产品，</w:t>
      </w:r>
      <w:r w:rsidRPr="007268A7">
        <w:rPr>
          <w:rFonts w:ascii="微软雅黑" w:eastAsia="微软雅黑" w:hAnsi="微软雅黑" w:hint="eastAsia"/>
        </w:rPr>
        <w:t>聚客餐饮</w:t>
      </w:r>
      <w:r>
        <w:rPr>
          <w:rFonts w:ascii="微软雅黑" w:eastAsia="微软雅黑" w:hAnsi="微软雅黑" w:hint="eastAsia"/>
        </w:rPr>
        <w:t>总共</w:t>
      </w:r>
      <w:r w:rsidR="007268A7" w:rsidRPr="007268A7">
        <w:rPr>
          <w:rFonts w:ascii="微软雅黑" w:eastAsia="微软雅黑" w:hAnsi="微软雅黑" w:hint="eastAsia"/>
        </w:rPr>
        <w:t>已为您点单XX张，服务XX人</w:t>
      </w:r>
      <w:r w:rsidR="007268A7">
        <w:rPr>
          <w:rFonts w:ascii="微软雅黑" w:eastAsia="微软雅黑" w:hAnsi="微软雅黑" w:hint="eastAsia"/>
        </w:rPr>
        <w:t>，XX天。</w:t>
      </w:r>
    </w:p>
    <w:p w:rsidR="007268A7" w:rsidRDefault="007268A7" w:rsidP="007268A7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数据存储在</w:t>
      </w:r>
      <w:r w:rsidRPr="007268A7">
        <w:rPr>
          <w:rFonts w:ascii="微软雅黑" w:eastAsia="微软雅黑" w:hAnsi="微软雅黑"/>
        </w:rPr>
        <w:t>macros_key</w:t>
      </w:r>
      <w:r>
        <w:rPr>
          <w:rFonts w:ascii="微软雅黑" w:eastAsia="微软雅黑" w:hAnsi="微软雅黑" w:hint="eastAsia"/>
        </w:rPr>
        <w:t>表中，新增字段。</w:t>
      </w: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4"/>
        <w:gridCol w:w="1518"/>
        <w:gridCol w:w="1276"/>
        <w:gridCol w:w="992"/>
        <w:gridCol w:w="694"/>
        <w:gridCol w:w="1954"/>
      </w:tblGrid>
      <w:tr w:rsidR="007268A7" w:rsidTr="00651060">
        <w:tc>
          <w:tcPr>
            <w:tcW w:w="2134" w:type="dxa"/>
            <w:shd w:val="clear" w:color="auto" w:fill="B3B3B3"/>
          </w:tcPr>
          <w:p w:rsidR="007268A7" w:rsidRDefault="007268A7" w:rsidP="00651060">
            <w:r>
              <w:rPr>
                <w:rFonts w:hint="eastAsia"/>
              </w:rPr>
              <w:t>字段名</w:t>
            </w:r>
          </w:p>
        </w:tc>
        <w:tc>
          <w:tcPr>
            <w:tcW w:w="1518" w:type="dxa"/>
            <w:shd w:val="clear" w:color="auto" w:fill="B3B3B3"/>
          </w:tcPr>
          <w:p w:rsidR="007268A7" w:rsidRDefault="007268A7" w:rsidP="00651060">
            <w:r>
              <w:rPr>
                <w:rFonts w:hint="eastAsia"/>
              </w:rPr>
              <w:t>中文名称</w:t>
            </w:r>
          </w:p>
        </w:tc>
        <w:tc>
          <w:tcPr>
            <w:tcW w:w="1276" w:type="dxa"/>
            <w:shd w:val="clear" w:color="auto" w:fill="B3B3B3"/>
          </w:tcPr>
          <w:p w:rsidR="007268A7" w:rsidRDefault="007268A7" w:rsidP="00651060">
            <w:r>
              <w:rPr>
                <w:rFonts w:hint="eastAsia"/>
              </w:rPr>
              <w:t>类型</w:t>
            </w:r>
          </w:p>
        </w:tc>
        <w:tc>
          <w:tcPr>
            <w:tcW w:w="992" w:type="dxa"/>
            <w:shd w:val="clear" w:color="auto" w:fill="B3B3B3"/>
          </w:tcPr>
          <w:p w:rsidR="007268A7" w:rsidRDefault="007268A7" w:rsidP="00651060">
            <w:r>
              <w:rPr>
                <w:rFonts w:hint="eastAsia"/>
              </w:rPr>
              <w:t>空值</w:t>
            </w:r>
          </w:p>
        </w:tc>
        <w:tc>
          <w:tcPr>
            <w:tcW w:w="694" w:type="dxa"/>
            <w:shd w:val="clear" w:color="auto" w:fill="B3B3B3"/>
          </w:tcPr>
          <w:p w:rsidR="007268A7" w:rsidRDefault="007268A7" w:rsidP="00651060">
            <w:r>
              <w:rPr>
                <w:rFonts w:hint="eastAsia"/>
              </w:rPr>
              <w:t>缺省值</w:t>
            </w:r>
          </w:p>
        </w:tc>
        <w:tc>
          <w:tcPr>
            <w:tcW w:w="1954" w:type="dxa"/>
            <w:shd w:val="clear" w:color="auto" w:fill="B3B3B3"/>
          </w:tcPr>
          <w:p w:rsidR="007268A7" w:rsidRDefault="007268A7" w:rsidP="00651060">
            <w:r>
              <w:rPr>
                <w:rFonts w:hint="eastAsia"/>
              </w:rPr>
              <w:t>说明</w:t>
            </w:r>
          </w:p>
        </w:tc>
      </w:tr>
      <w:tr w:rsidR="007268A7" w:rsidTr="00651060">
        <w:tc>
          <w:tcPr>
            <w:tcW w:w="2134" w:type="dxa"/>
          </w:tcPr>
          <w:p w:rsidR="007268A7" w:rsidRDefault="007268A7" w:rsidP="00651060">
            <w:r>
              <w:rPr>
                <w:rFonts w:hint="eastAsia"/>
              </w:rPr>
              <w:t>total_checks</w:t>
            </w:r>
          </w:p>
        </w:tc>
        <w:tc>
          <w:tcPr>
            <w:tcW w:w="1518" w:type="dxa"/>
          </w:tcPr>
          <w:p w:rsidR="007268A7" w:rsidRDefault="007268A7" w:rsidP="00651060">
            <w:r>
              <w:rPr>
                <w:rFonts w:hint="eastAsia"/>
              </w:rPr>
              <w:t>总单数</w:t>
            </w:r>
          </w:p>
        </w:tc>
        <w:tc>
          <w:tcPr>
            <w:tcW w:w="1276" w:type="dxa"/>
          </w:tcPr>
          <w:p w:rsidR="007268A7" w:rsidRDefault="007268A7" w:rsidP="00651060"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 w:rsidR="007268A7" w:rsidRDefault="007268A7" w:rsidP="00651060">
            <w:r>
              <w:rPr>
                <w:rFonts w:hint="eastAsia"/>
              </w:rPr>
              <w:t>NO</w:t>
            </w:r>
          </w:p>
        </w:tc>
        <w:tc>
          <w:tcPr>
            <w:tcW w:w="694" w:type="dxa"/>
          </w:tcPr>
          <w:p w:rsidR="007268A7" w:rsidRDefault="007268A7" w:rsidP="00651060"/>
        </w:tc>
        <w:tc>
          <w:tcPr>
            <w:tcW w:w="1954" w:type="dxa"/>
          </w:tcPr>
          <w:p w:rsidR="007268A7" w:rsidRDefault="007268A7" w:rsidP="00651060"/>
        </w:tc>
      </w:tr>
      <w:tr w:rsidR="007268A7" w:rsidTr="00651060">
        <w:tc>
          <w:tcPr>
            <w:tcW w:w="2134" w:type="dxa"/>
          </w:tcPr>
          <w:p w:rsidR="007268A7" w:rsidRDefault="007268A7" w:rsidP="00651060">
            <w:r>
              <w:rPr>
                <w:rFonts w:hint="eastAsia"/>
              </w:rPr>
              <w:t>total_guests</w:t>
            </w:r>
          </w:p>
        </w:tc>
        <w:tc>
          <w:tcPr>
            <w:tcW w:w="1518" w:type="dxa"/>
          </w:tcPr>
          <w:p w:rsidR="007268A7" w:rsidRDefault="007268A7" w:rsidP="00651060">
            <w:r>
              <w:rPr>
                <w:rFonts w:hint="eastAsia"/>
              </w:rPr>
              <w:t>总客人数</w:t>
            </w:r>
          </w:p>
        </w:tc>
        <w:tc>
          <w:tcPr>
            <w:tcW w:w="1276" w:type="dxa"/>
          </w:tcPr>
          <w:p w:rsidR="007268A7" w:rsidRDefault="007268A7" w:rsidP="00651060"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 w:rsidR="007268A7" w:rsidRDefault="007268A7" w:rsidP="00651060">
            <w:r>
              <w:rPr>
                <w:rFonts w:hint="eastAsia"/>
              </w:rPr>
              <w:t>NO</w:t>
            </w:r>
          </w:p>
        </w:tc>
        <w:tc>
          <w:tcPr>
            <w:tcW w:w="694" w:type="dxa"/>
          </w:tcPr>
          <w:p w:rsidR="007268A7" w:rsidRDefault="007268A7" w:rsidP="00651060"/>
        </w:tc>
        <w:tc>
          <w:tcPr>
            <w:tcW w:w="1954" w:type="dxa"/>
          </w:tcPr>
          <w:p w:rsidR="007268A7" w:rsidRDefault="007268A7" w:rsidP="00651060"/>
        </w:tc>
      </w:tr>
    </w:tbl>
    <w:p w:rsidR="007268A7" w:rsidRPr="007268A7" w:rsidRDefault="006A19CF" w:rsidP="007268A7">
      <w:pPr>
        <w:spacing w:after="0"/>
        <w:ind w:left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>
            <wp:extent cx="4762500" cy="2228850"/>
            <wp:effectExtent l="0" t="0" r="0" b="0"/>
            <wp:docPr id="11" name="图片 11" descr="http://images.china.cn/news/attachement/jpg/site3/20100901/834279308689036103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images.china.cn/news/attachement/jpg/site3/20100901/8342793086890361037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2639" w:rsidRDefault="00602639" w:rsidP="00602639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Pr="00602639">
        <w:rPr>
          <w:rFonts w:ascii="微软雅黑" w:eastAsia="微软雅黑" w:hAnsi="微软雅黑" w:hint="eastAsia"/>
        </w:rPr>
        <w:t>显示系统状态</w:t>
      </w:r>
    </w:p>
    <w:p w:rsidR="00F800B6" w:rsidRPr="00F800B6" w:rsidRDefault="00F800B6" w:rsidP="00F800B6">
      <w:pPr>
        <w:spacing w:after="0"/>
        <w:ind w:left="420"/>
        <w:rPr>
          <w:rFonts w:ascii="微软雅黑" w:eastAsia="微软雅黑" w:hAnsi="微软雅黑"/>
        </w:rPr>
      </w:pPr>
      <w:r w:rsidRPr="00F800B6">
        <w:rPr>
          <w:rFonts w:ascii="微软雅黑" w:eastAsia="微软雅黑" w:hAnsi="微软雅黑" w:hint="eastAsia"/>
        </w:rPr>
        <w:t>系统状态包括：</w:t>
      </w:r>
    </w:p>
    <w:p w:rsidR="00F800B6" w:rsidRPr="00F800B6" w:rsidRDefault="00F800B6" w:rsidP="00F800B6">
      <w:pPr>
        <w:spacing w:after="0"/>
        <w:ind w:left="420"/>
        <w:rPr>
          <w:rFonts w:ascii="微软雅黑" w:eastAsia="微软雅黑" w:hAnsi="微软雅黑"/>
        </w:rPr>
      </w:pPr>
      <w:r w:rsidRPr="00F800B6">
        <w:rPr>
          <w:rFonts w:ascii="微软雅黑" w:eastAsia="微软雅黑" w:hAnsi="微软雅黑" w:hint="eastAsia"/>
        </w:rPr>
        <w:t>当前网络连接状态。</w:t>
      </w:r>
      <w:r>
        <w:rPr>
          <w:rFonts w:ascii="微软雅黑" w:eastAsia="微软雅黑" w:hAnsi="微软雅黑" w:hint="eastAsia"/>
        </w:rPr>
        <w:t xml:space="preserve">调用API </w:t>
      </w:r>
      <w:r>
        <w:rPr>
          <w:rFonts w:ascii="Consolas" w:hAnsi="Consolas" w:cs="Consolas"/>
          <w:color w:val="000000"/>
          <w:sz w:val="20"/>
          <w:szCs w:val="20"/>
          <w:shd w:val="clear" w:color="auto" w:fill="FFFFFF"/>
        </w:rPr>
        <w:t>InternetGetConnectedState</w:t>
      </w:r>
    </w:p>
    <w:p w:rsidR="00F800B6" w:rsidRPr="00F800B6" w:rsidRDefault="00F800B6" w:rsidP="00F800B6">
      <w:pPr>
        <w:spacing w:after="0"/>
        <w:ind w:left="420"/>
        <w:rPr>
          <w:rFonts w:ascii="微软雅黑" w:eastAsia="微软雅黑" w:hAnsi="微软雅黑"/>
        </w:rPr>
      </w:pPr>
      <w:r w:rsidRPr="00F800B6">
        <w:rPr>
          <w:rFonts w:ascii="微软雅黑" w:eastAsia="微软雅黑" w:hAnsi="微软雅黑" w:hint="eastAsia"/>
        </w:rPr>
        <w:t>数据库主机状态。（可以不要，连不上数据库所有操作都无法进行）</w:t>
      </w:r>
    </w:p>
    <w:p w:rsidR="00F800B6" w:rsidRDefault="00F800B6" w:rsidP="00F800B6">
      <w:pPr>
        <w:spacing w:after="0"/>
        <w:ind w:left="420"/>
        <w:rPr>
          <w:rFonts w:ascii="微软雅黑" w:eastAsia="微软雅黑" w:hAnsi="微软雅黑"/>
        </w:rPr>
      </w:pPr>
      <w:r w:rsidRPr="00F800B6">
        <w:rPr>
          <w:rFonts w:ascii="微软雅黑" w:eastAsia="微软雅黑" w:hAnsi="微软雅黑" w:hint="eastAsia"/>
        </w:rPr>
        <w:t>各个打印机的状态</w:t>
      </w:r>
      <w:r w:rsidR="00356EB1">
        <w:rPr>
          <w:rFonts w:ascii="微软雅黑" w:eastAsia="微软雅黑" w:hAnsi="微软雅黑" w:hint="eastAsia"/>
        </w:rPr>
        <w:t>:</w:t>
      </w:r>
    </w:p>
    <w:p w:rsidR="00356EB1" w:rsidRDefault="00356EB1" w:rsidP="00F800B6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数据库中查询使用驱动模式的物理打印机,</w:t>
      </w:r>
      <w:r w:rsidR="00BA7515">
        <w:rPr>
          <w:rFonts w:ascii="微软雅黑" w:eastAsia="微软雅黑" w:hAnsi="微软雅黑" w:hint="eastAsia"/>
        </w:rPr>
        <w:t>通过驱动获取状态</w:t>
      </w:r>
      <w:r w:rsidR="00BA7515" w:rsidRPr="00F800B6">
        <w:rPr>
          <w:rFonts w:ascii="微软雅黑" w:eastAsia="微软雅黑" w:hAnsi="微软雅黑" w:hint="eastAsia"/>
        </w:rPr>
        <w:t>。</w:t>
      </w:r>
      <w:r w:rsidR="00BA7515">
        <w:rPr>
          <w:rFonts w:ascii="微软雅黑" w:eastAsia="微软雅黑" w:hAnsi="微软雅黑" w:hint="eastAsia"/>
        </w:rPr>
        <w:t>如果状态不准确,则使用ping的方式查看设置是否在线</w:t>
      </w:r>
      <w:r w:rsidR="00BA7515" w:rsidRPr="00BA7515">
        <w:rPr>
          <w:rFonts w:ascii="微软雅黑" w:eastAsia="微软雅黑" w:hAnsi="微软雅黑" w:hint="eastAsia"/>
        </w:rPr>
        <w:t>.</w:t>
      </w:r>
    </w:p>
    <w:p w:rsidR="00BA7515" w:rsidRDefault="00BA7515" w:rsidP="00F800B6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前台启动一个单独的线程来做查询操作,也可以考虑放到单独的服务进程中,这样不会对前台的稳定性造成影响。</w:t>
      </w:r>
    </w:p>
    <w:p w:rsidR="00BA7515" w:rsidRDefault="00BA7515" w:rsidP="00F800B6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状态的显示：</w:t>
      </w:r>
    </w:p>
    <w:p w:rsidR="00BA7515" w:rsidRDefault="00BA7515" w:rsidP="00BA7515">
      <w:pPr>
        <w:pStyle w:val="a8"/>
        <w:numPr>
          <w:ilvl w:val="0"/>
          <w:numId w:val="36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只显示错误的状态</w:t>
      </w:r>
    </w:p>
    <w:p w:rsidR="00BA7515" w:rsidRDefault="004424AD" w:rsidP="00BA7515">
      <w:pPr>
        <w:pStyle w:val="a8"/>
        <w:numPr>
          <w:ilvl w:val="0"/>
          <w:numId w:val="36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放在桌台界面显示，如果字数太多可以滚动显示跑马灯效果。</w:t>
      </w:r>
    </w:p>
    <w:p w:rsidR="004424AD" w:rsidRPr="00BA7515" w:rsidRDefault="004424AD" w:rsidP="00BA7515">
      <w:pPr>
        <w:pStyle w:val="a8"/>
        <w:numPr>
          <w:ilvl w:val="0"/>
          <w:numId w:val="36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错误后弹出检测工具，进行更加准确的检测</w:t>
      </w:r>
    </w:p>
    <w:p w:rsidR="00545D4B" w:rsidRDefault="00062226" w:rsidP="00062226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Pr="00062226">
        <w:rPr>
          <w:rFonts w:ascii="微软雅黑" w:eastAsia="微软雅黑" w:hAnsi="微软雅黑" w:hint="eastAsia"/>
        </w:rPr>
        <w:t>软件升级包的制作</w:t>
      </w:r>
    </w:p>
    <w:p w:rsidR="00062226" w:rsidRDefault="00A65209" w:rsidP="00A65209">
      <w:pPr>
        <w:spacing w:after="0"/>
        <w:ind w:left="420"/>
        <w:rPr>
          <w:rFonts w:ascii="微软雅黑" w:eastAsia="微软雅黑" w:hAnsi="微软雅黑"/>
        </w:rPr>
      </w:pPr>
      <w:r w:rsidRPr="00A65209">
        <w:rPr>
          <w:rFonts w:ascii="微软雅黑" w:eastAsia="微软雅黑" w:hAnsi="微软雅黑" w:hint="eastAsia"/>
        </w:rPr>
        <w:t>当前已经</w:t>
      </w:r>
      <w:r>
        <w:rPr>
          <w:rFonts w:ascii="微软雅黑" w:eastAsia="微软雅黑" w:hAnsi="微软雅黑" w:hint="eastAsia"/>
        </w:rPr>
        <w:t>提供了公开下载的安装包，后续的软件升级需要有所考虑。升级包括两个部分：1.数据库升级；2.程序文件的升级。</w:t>
      </w:r>
    </w:p>
    <w:p w:rsidR="00A65209" w:rsidRDefault="00A65209" w:rsidP="00A65209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文件的升级比较简单，直接覆盖文件即可。需要注意的问题包括：</w:t>
      </w:r>
    </w:p>
    <w:p w:rsidR="00A65209" w:rsidRPr="00A65209" w:rsidRDefault="00A65209" w:rsidP="00A65209">
      <w:pPr>
        <w:pStyle w:val="a8"/>
        <w:numPr>
          <w:ilvl w:val="0"/>
          <w:numId w:val="34"/>
        </w:numPr>
        <w:spacing w:after="0"/>
        <w:rPr>
          <w:rFonts w:ascii="微软雅黑" w:eastAsia="微软雅黑" w:hAnsi="微软雅黑"/>
        </w:rPr>
      </w:pPr>
      <w:r w:rsidRPr="00A65209">
        <w:rPr>
          <w:rFonts w:ascii="微软雅黑" w:eastAsia="微软雅黑" w:hAnsi="微软雅黑" w:hint="eastAsia"/>
        </w:rPr>
        <w:t>用户可自定义修改的文件</w:t>
      </w:r>
      <w:r>
        <w:rPr>
          <w:rFonts w:ascii="微软雅黑" w:eastAsia="微软雅黑" w:hAnsi="微软雅黑" w:hint="eastAsia"/>
        </w:rPr>
        <w:t>：</w:t>
      </w:r>
      <w:r w:rsidRPr="00A65209">
        <w:rPr>
          <w:rFonts w:ascii="微软雅黑" w:eastAsia="微软雅黑" w:hAnsi="微软雅黑" w:hint="eastAsia"/>
        </w:rPr>
        <w:t>打印模板</w:t>
      </w:r>
      <w:r>
        <w:rPr>
          <w:rFonts w:ascii="微软雅黑" w:eastAsia="微软雅黑" w:hAnsi="微软雅黑" w:hint="eastAsia"/>
        </w:rPr>
        <w:t>和ini文件</w:t>
      </w:r>
      <w:r w:rsidRPr="00A65209">
        <w:rPr>
          <w:rFonts w:ascii="微软雅黑" w:eastAsia="微软雅黑" w:hAnsi="微软雅黑" w:hint="eastAsia"/>
        </w:rPr>
        <w:t>不用升级</w:t>
      </w:r>
      <w:r>
        <w:rPr>
          <w:rFonts w:ascii="微软雅黑" w:eastAsia="微软雅黑" w:hAnsi="微软雅黑" w:hint="eastAsia"/>
        </w:rPr>
        <w:t>；</w:t>
      </w:r>
      <w:r w:rsidRPr="00A65209">
        <w:rPr>
          <w:rFonts w:ascii="微软雅黑" w:eastAsia="微软雅黑" w:hAnsi="微软雅黑" w:hint="eastAsia"/>
        </w:rPr>
        <w:t>界面显示</w:t>
      </w:r>
      <w:r w:rsidR="004448E1">
        <w:rPr>
          <w:rFonts w:ascii="微软雅黑" w:eastAsia="微软雅黑" w:hAnsi="微软雅黑" w:hint="eastAsia"/>
        </w:rPr>
        <w:t>Page目录</w:t>
      </w:r>
      <w:r w:rsidR="001479D7">
        <w:rPr>
          <w:rFonts w:ascii="微软雅黑" w:eastAsia="微软雅黑" w:hAnsi="微软雅黑" w:hint="eastAsia"/>
        </w:rPr>
        <w:t>可以</w:t>
      </w:r>
      <w:r w:rsidRPr="00A65209">
        <w:rPr>
          <w:rFonts w:ascii="微软雅黑" w:eastAsia="微软雅黑" w:hAnsi="微软雅黑" w:hint="eastAsia"/>
        </w:rPr>
        <w:t>覆盖升级，但是对原来的做备份。</w:t>
      </w:r>
    </w:p>
    <w:p w:rsidR="00062226" w:rsidRDefault="00A65209" w:rsidP="00545D4B">
      <w:pPr>
        <w:pStyle w:val="a8"/>
        <w:numPr>
          <w:ilvl w:val="0"/>
          <w:numId w:val="34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升级前关闭所有在运行的服务进程</w:t>
      </w:r>
    </w:p>
    <w:p w:rsidR="001479D7" w:rsidRDefault="001479D7" w:rsidP="00545D4B">
      <w:pPr>
        <w:pStyle w:val="a8"/>
        <w:numPr>
          <w:ilvl w:val="0"/>
          <w:numId w:val="34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升级完成后重启电脑或者重启服务</w:t>
      </w:r>
    </w:p>
    <w:p w:rsidR="00A65209" w:rsidRDefault="00A65209" w:rsidP="00A65209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数据库的升级，在数据库中添加字段记录当前的数据库版本。每次升级时通过比较版本运行需要升级的sql文件，并更新数据库版本。</w:t>
      </w:r>
    </w:p>
    <w:p w:rsidR="001479D7" w:rsidRDefault="001479D7" w:rsidP="00A65209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前在注册表中保存了程序的安装目录和版本，升级时可以读取目录并且升级完成后设置版本号。</w:t>
      </w:r>
    </w:p>
    <w:p w:rsidR="004448E1" w:rsidRPr="00A65209" w:rsidRDefault="004448E1" w:rsidP="00A65209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升级包用inno setup制作较为方便，但是数据库升级可能需要编写exe辅助实现。</w:t>
      </w:r>
    </w:p>
    <w:p w:rsidR="00F11738" w:rsidRPr="00876BD6" w:rsidRDefault="00F11738" w:rsidP="00754E0D">
      <w:pPr>
        <w:pStyle w:val="1"/>
        <w:spacing w:before="0" w:after="0"/>
        <w:rPr>
          <w:rFonts w:ascii="微软雅黑" w:eastAsia="微软雅黑" w:hAnsi="微软雅黑"/>
        </w:rPr>
      </w:pPr>
      <w:bookmarkStart w:id="51" w:name="_Toc287811615"/>
      <w:bookmarkStart w:id="52" w:name="_Toc292699421"/>
      <w:r w:rsidRPr="00876BD6">
        <w:rPr>
          <w:rFonts w:ascii="微软雅黑" w:eastAsia="微软雅黑" w:hAnsi="微软雅黑" w:hint="eastAsia"/>
        </w:rPr>
        <w:t>附录 A:   术语表</w:t>
      </w:r>
      <w:bookmarkEnd w:id="51"/>
      <w:bookmarkEnd w:id="52"/>
    </w:p>
    <w:p w:rsidR="00F2596F" w:rsidRPr="00876BD6" w:rsidRDefault="00F2596F" w:rsidP="00754E0D">
      <w:pPr>
        <w:pStyle w:val="aa"/>
        <w:spacing w:after="0"/>
        <w:rPr>
          <w:rFonts w:ascii="微软雅黑" w:eastAsia="微软雅黑" w:hAnsi="微软雅黑"/>
          <w:sz w:val="22"/>
          <w:szCs w:val="22"/>
        </w:rPr>
      </w:pPr>
    </w:p>
    <w:p w:rsidR="007623AC" w:rsidRPr="00876BD6" w:rsidRDefault="00472B42" w:rsidP="00754E0D">
      <w:pPr>
        <w:pStyle w:val="1"/>
        <w:spacing w:before="0" w:after="0"/>
        <w:rPr>
          <w:rFonts w:ascii="微软雅黑" w:eastAsia="微软雅黑" w:hAnsi="微软雅黑"/>
        </w:rPr>
      </w:pPr>
      <w:bookmarkStart w:id="53" w:name="_Toc287811616"/>
      <w:bookmarkStart w:id="54" w:name="_Toc292699422"/>
      <w:r w:rsidRPr="00876BD6">
        <w:rPr>
          <w:rFonts w:ascii="微软雅黑" w:eastAsia="微软雅黑" w:hAnsi="微软雅黑" w:hint="eastAsia"/>
        </w:rPr>
        <w:t xml:space="preserve">附录 </w:t>
      </w:r>
      <w:r w:rsidR="00FD0D89" w:rsidRPr="00876BD6">
        <w:rPr>
          <w:rFonts w:ascii="微软雅黑" w:eastAsia="微软雅黑" w:hAnsi="微软雅黑" w:hint="eastAsia"/>
        </w:rPr>
        <w:t>B</w:t>
      </w:r>
      <w:r w:rsidRPr="00876BD6">
        <w:rPr>
          <w:rFonts w:ascii="微软雅黑" w:eastAsia="微软雅黑" w:hAnsi="微软雅黑" w:hint="eastAsia"/>
        </w:rPr>
        <w:t>:   参考资料</w:t>
      </w:r>
      <w:bookmarkEnd w:id="53"/>
      <w:bookmarkEnd w:id="54"/>
    </w:p>
    <w:p w:rsidR="00711C48" w:rsidRPr="00876BD6" w:rsidRDefault="00711C48" w:rsidP="00754E0D">
      <w:pPr>
        <w:pStyle w:val="a8"/>
        <w:spacing w:after="0"/>
        <w:ind w:left="1436" w:hanging="1436"/>
        <w:rPr>
          <w:rFonts w:ascii="微软雅黑" w:eastAsia="微软雅黑" w:hAnsi="微软雅黑"/>
          <w:b/>
        </w:rPr>
      </w:pPr>
    </w:p>
    <w:sectPr w:rsidR="00711C48" w:rsidRPr="00876BD6" w:rsidSect="00397C5A">
      <w:headerReference w:type="default" r:id="rId37"/>
      <w:footerReference w:type="default" r:id="rId38"/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4DF5" w:rsidRDefault="00404DF5" w:rsidP="003C38D6">
      <w:pPr>
        <w:spacing w:after="0" w:line="240" w:lineRule="auto"/>
      </w:pPr>
      <w:r>
        <w:separator/>
      </w:r>
    </w:p>
  </w:endnote>
  <w:endnote w:type="continuationSeparator" w:id="0">
    <w:p w:rsidR="00404DF5" w:rsidRDefault="00404DF5" w:rsidP="003C38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文鼎PL中楷Uni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文鼎PL细上海宋Uni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985"/>
      <w:gridCol w:w="886"/>
      <w:gridCol w:w="3985"/>
    </w:tblGrid>
    <w:tr w:rsidR="00B74BEE" w:rsidRPr="00D441FA">
      <w:trPr>
        <w:trHeight w:val="151"/>
      </w:trPr>
      <w:tc>
        <w:tcPr>
          <w:tcW w:w="2250" w:type="pct"/>
          <w:tcBorders>
            <w:bottom w:val="single" w:sz="4" w:space="0" w:color="4F81BD"/>
          </w:tcBorders>
        </w:tcPr>
        <w:p w:rsidR="00B74BEE" w:rsidRDefault="00B74BEE">
          <w:pPr>
            <w:pStyle w:val="a4"/>
            <w:rPr>
              <w:rFonts w:ascii="Cambria" w:hAnsi="Cambria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B74BEE" w:rsidRPr="00D441FA" w:rsidRDefault="00B74BEE">
          <w:pPr>
            <w:pStyle w:val="a6"/>
            <w:rPr>
              <w:rFonts w:ascii="Cambria" w:hAnsi="Cambria"/>
            </w:rPr>
          </w:pPr>
          <w:r w:rsidRPr="00D441FA">
            <w:rPr>
              <w:rFonts w:ascii="Cambria" w:hAnsi="Cambria"/>
              <w:b/>
              <w:lang w:val="zh-CN"/>
            </w:rPr>
            <w:t xml:space="preserve"> </w:t>
          </w:r>
          <w:r w:rsidRPr="00D441FA">
            <w:fldChar w:fldCharType="begin"/>
          </w:r>
          <w:r w:rsidRPr="00D441FA">
            <w:instrText xml:space="preserve"> PAGE  \* MERGEFORMAT </w:instrText>
          </w:r>
          <w:r w:rsidRPr="00D441FA">
            <w:fldChar w:fldCharType="separate"/>
          </w:r>
          <w:r w:rsidR="00D87ACB" w:rsidRPr="00D87ACB">
            <w:rPr>
              <w:rFonts w:ascii="Cambria" w:hAnsi="Cambria"/>
              <w:b/>
              <w:noProof/>
              <w:lang w:val="zh-CN"/>
            </w:rPr>
            <w:t>28</w:t>
          </w:r>
          <w:r w:rsidRPr="00D441FA">
            <w:fldChar w:fldCharType="end"/>
          </w:r>
        </w:p>
      </w:tc>
      <w:tc>
        <w:tcPr>
          <w:tcW w:w="2250" w:type="pct"/>
          <w:tcBorders>
            <w:bottom w:val="single" w:sz="4" w:space="0" w:color="4F81BD"/>
          </w:tcBorders>
        </w:tcPr>
        <w:p w:rsidR="00B74BEE" w:rsidRDefault="00B74BEE">
          <w:pPr>
            <w:pStyle w:val="a4"/>
            <w:rPr>
              <w:rFonts w:ascii="Cambria" w:hAnsi="Cambria"/>
              <w:b/>
              <w:bCs/>
            </w:rPr>
          </w:pPr>
        </w:p>
      </w:tc>
    </w:tr>
    <w:tr w:rsidR="00B74BEE" w:rsidRPr="00D441FA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:rsidR="00B74BEE" w:rsidRDefault="00B74BEE">
          <w:pPr>
            <w:pStyle w:val="a4"/>
            <w:rPr>
              <w:rFonts w:ascii="Cambria" w:hAnsi="Cambria"/>
              <w:b/>
              <w:bCs/>
            </w:rPr>
          </w:pPr>
        </w:p>
      </w:tc>
      <w:tc>
        <w:tcPr>
          <w:tcW w:w="500" w:type="pct"/>
          <w:vMerge/>
        </w:tcPr>
        <w:p w:rsidR="00B74BEE" w:rsidRDefault="00B74BEE">
          <w:pPr>
            <w:pStyle w:val="a4"/>
            <w:jc w:val="center"/>
            <w:rPr>
              <w:rFonts w:ascii="Cambria" w:hAnsi="Cambria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:rsidR="00B74BEE" w:rsidRDefault="00B74BEE">
          <w:pPr>
            <w:pStyle w:val="a4"/>
            <w:rPr>
              <w:rFonts w:ascii="Cambria" w:hAnsi="Cambria"/>
              <w:b/>
              <w:bCs/>
            </w:rPr>
          </w:pPr>
        </w:p>
      </w:tc>
    </w:tr>
  </w:tbl>
  <w:p w:rsidR="00B74BEE" w:rsidRDefault="00B74BE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4DF5" w:rsidRDefault="00404DF5" w:rsidP="003C38D6">
      <w:pPr>
        <w:spacing w:after="0" w:line="240" w:lineRule="auto"/>
      </w:pPr>
      <w:r>
        <w:separator/>
      </w:r>
    </w:p>
  </w:footnote>
  <w:footnote w:type="continuationSeparator" w:id="0">
    <w:p w:rsidR="00404DF5" w:rsidRDefault="00404DF5" w:rsidP="003C38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BEE" w:rsidRDefault="00B74BEE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>
              <wp:simplePos x="0" y="0"/>
              <wp:positionH relativeFrom="page">
                <wp:posOffset>1143000</wp:posOffset>
              </wp:positionH>
              <wp:positionV relativeFrom="page">
                <wp:posOffset>367030</wp:posOffset>
              </wp:positionV>
              <wp:extent cx="5486400" cy="180975"/>
              <wp:effectExtent l="0" t="0" r="0" b="4445"/>
              <wp:wrapNone/>
              <wp:docPr id="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864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74BEE" w:rsidRPr="00891B23" w:rsidRDefault="00B74BEE">
                          <w:pPr>
                            <w:spacing w:after="0" w:line="240" w:lineRule="auto"/>
                            <w:rPr>
                              <w:rFonts w:ascii="微软雅黑" w:eastAsia="微软雅黑" w:hAnsi="微软雅黑"/>
                            </w:rPr>
                          </w:pPr>
                          <w:r w:rsidRPr="00891B23">
                            <w:rPr>
                              <w:rFonts w:ascii="微软雅黑" w:eastAsia="微软雅黑" w:hAnsi="微软雅黑" w:hint="eastAsia"/>
                            </w:rPr>
                            <w:t>Agile POS 前台设计说明书</w:t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39" type="#_x0000_t202" style="position:absolute;margin-left:90pt;margin-top:28.9pt;width:6in;height:14.25pt;z-index:251658240;visibility:visible;mso-wrap-style:square;mso-width-percent:100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" o:allowincell="f" filled="f" stroked="f">
              <v:textbox style="mso-fit-shape-to-text:t" inset=",0,,0">
                <w:txbxContent>
                  <w:p w:rsidR="001173E5" w:rsidRPr="00891B23" w:rsidRDefault="001173E5">
                    <w:pPr>
                      <w:spacing w:after="0" w:line="240" w:lineRule="auto"/>
                      <w:rPr>
                        <w:rFonts w:ascii="微软雅黑" w:eastAsia="微软雅黑" w:hAnsi="微软雅黑"/>
                      </w:rPr>
                    </w:pPr>
                    <w:r w:rsidRPr="00891B23">
                      <w:rPr>
                        <w:rFonts w:ascii="微软雅黑" w:eastAsia="微软雅黑" w:hAnsi="微软雅黑" w:hint="eastAsia"/>
                      </w:rPr>
                      <w:t>Agile POS 前台设计说明书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>
              <wp:simplePos x="0" y="0"/>
              <wp:positionH relativeFrom="page">
                <wp:posOffset>0</wp:posOffset>
              </wp:positionH>
              <wp:positionV relativeFrom="page">
                <wp:posOffset>371475</wp:posOffset>
              </wp:positionV>
              <wp:extent cx="1143000" cy="170815"/>
              <wp:effectExtent l="0" t="0" r="0" b="635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43000" cy="17081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74BEE" w:rsidRPr="00D441FA" w:rsidRDefault="00B74BEE">
                          <w:pPr>
                            <w:spacing w:after="0" w:line="240" w:lineRule="auto"/>
                            <w:jc w:val="right"/>
                            <w:rPr>
                              <w:color w:val="FFFFFF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87ACB" w:rsidRPr="00D87ACB">
                            <w:rPr>
                              <w:noProof/>
                              <w:color w:val="FFFFFF"/>
                              <w:lang w:val="zh-CN"/>
                            </w:rPr>
                            <w:t>28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40" type="#_x0000_t202" style="position:absolute;margin-left:0;margin-top:29.25pt;width:90pt;height:13.45pt;z-index:251657216;visibility:visible;mso-wrap-style:square;mso-width-percent:100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" o:allowincell="f" fillcolor="#4f81bd" stroked="f">
              <v:textbox style="mso-fit-shape-to-text:t" inset=",0,,0">
                <w:txbxContent>
                  <w:p w:rsidR="00B74BEE" w:rsidRPr="00D441FA" w:rsidRDefault="00B74BEE">
                    <w:pPr>
                      <w:spacing w:after="0" w:line="240" w:lineRule="auto"/>
                      <w:jc w:val="right"/>
                      <w:rPr>
                        <w:color w:val="FFFFFF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D87ACB" w:rsidRPr="00D87ACB">
                      <w:rPr>
                        <w:noProof/>
                        <w:color w:val="FFFFFF"/>
                        <w:lang w:val="zh-CN"/>
                      </w:rPr>
                      <w:t>28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F70FD"/>
    <w:multiLevelType w:val="hybridMultilevel"/>
    <w:tmpl w:val="ADD091A0"/>
    <w:lvl w:ilvl="0" w:tplc="949CA06A">
      <w:start w:val="1"/>
      <w:numFmt w:val="decimal"/>
      <w:lvlText w:val="3.%1"/>
      <w:lvlJc w:val="left"/>
      <w:pPr>
        <w:ind w:left="720" w:hanging="360"/>
      </w:pPr>
      <w:rPr>
        <w:rFonts w:hint="eastAsia"/>
      </w:rPr>
    </w:lvl>
    <w:lvl w:ilvl="1" w:tplc="949CA06A">
      <w:start w:val="1"/>
      <w:numFmt w:val="decimal"/>
      <w:lvlText w:val="3.%2"/>
      <w:lvlJc w:val="left"/>
      <w:pPr>
        <w:ind w:left="502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BE5874"/>
    <w:multiLevelType w:val="hybridMultilevel"/>
    <w:tmpl w:val="1C80DE98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824C6D"/>
    <w:multiLevelType w:val="hybridMultilevel"/>
    <w:tmpl w:val="FB78D20A"/>
    <w:lvl w:ilvl="0" w:tplc="A120C3E6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C676FB4"/>
    <w:multiLevelType w:val="hybridMultilevel"/>
    <w:tmpl w:val="4B6254C2"/>
    <w:lvl w:ilvl="0" w:tplc="C6DA54A2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0CAD73EF"/>
    <w:multiLevelType w:val="hybridMultilevel"/>
    <w:tmpl w:val="EF96D9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F66B26"/>
    <w:multiLevelType w:val="multilevel"/>
    <w:tmpl w:val="335E04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1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0DAF12A8"/>
    <w:multiLevelType w:val="hybridMultilevel"/>
    <w:tmpl w:val="908A8F24"/>
    <w:lvl w:ilvl="0" w:tplc="A4B09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F5287F"/>
    <w:multiLevelType w:val="hybridMultilevel"/>
    <w:tmpl w:val="A30A36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B9006C5"/>
    <w:multiLevelType w:val="hybridMultilevel"/>
    <w:tmpl w:val="CA50EBFC"/>
    <w:lvl w:ilvl="0" w:tplc="C34813BA">
      <w:start w:val="1"/>
      <w:numFmt w:val="decimal"/>
      <w:lvlText w:val="2.%1"/>
      <w:lvlJc w:val="left"/>
      <w:pPr>
        <w:ind w:left="90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F014EA"/>
    <w:multiLevelType w:val="hybridMultilevel"/>
    <w:tmpl w:val="FE64DA40"/>
    <w:lvl w:ilvl="0" w:tplc="04090001">
      <w:start w:val="1"/>
      <w:numFmt w:val="bullet"/>
      <w:lvlText w:val=""/>
      <w:lvlJc w:val="left"/>
      <w:pPr>
        <w:ind w:left="8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0" w:hanging="420"/>
      </w:pPr>
      <w:rPr>
        <w:rFonts w:ascii="Wingdings" w:hAnsi="Wingdings" w:hint="default"/>
      </w:rPr>
    </w:lvl>
  </w:abstractNum>
  <w:abstractNum w:abstractNumId="10">
    <w:nsid w:val="24BA221B"/>
    <w:multiLevelType w:val="hybridMultilevel"/>
    <w:tmpl w:val="CC1E3C82"/>
    <w:lvl w:ilvl="0" w:tplc="F6F000F4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50" w:hanging="420"/>
      </w:pPr>
    </w:lvl>
    <w:lvl w:ilvl="2" w:tplc="0409001B" w:tentative="1">
      <w:start w:val="1"/>
      <w:numFmt w:val="lowerRoman"/>
      <w:lvlText w:val="%3."/>
      <w:lvlJc w:val="right"/>
      <w:pPr>
        <w:ind w:left="1370" w:hanging="420"/>
      </w:pPr>
    </w:lvl>
    <w:lvl w:ilvl="3" w:tplc="0409000F" w:tentative="1">
      <w:start w:val="1"/>
      <w:numFmt w:val="decimal"/>
      <w:lvlText w:val="%4."/>
      <w:lvlJc w:val="left"/>
      <w:pPr>
        <w:ind w:left="1790" w:hanging="420"/>
      </w:pPr>
    </w:lvl>
    <w:lvl w:ilvl="4" w:tplc="04090019" w:tentative="1">
      <w:start w:val="1"/>
      <w:numFmt w:val="lowerLetter"/>
      <w:lvlText w:val="%5)"/>
      <w:lvlJc w:val="left"/>
      <w:pPr>
        <w:ind w:left="2210" w:hanging="420"/>
      </w:pPr>
    </w:lvl>
    <w:lvl w:ilvl="5" w:tplc="0409001B" w:tentative="1">
      <w:start w:val="1"/>
      <w:numFmt w:val="lowerRoman"/>
      <w:lvlText w:val="%6."/>
      <w:lvlJc w:val="right"/>
      <w:pPr>
        <w:ind w:left="2630" w:hanging="420"/>
      </w:pPr>
    </w:lvl>
    <w:lvl w:ilvl="6" w:tplc="0409000F" w:tentative="1">
      <w:start w:val="1"/>
      <w:numFmt w:val="decimal"/>
      <w:lvlText w:val="%7."/>
      <w:lvlJc w:val="left"/>
      <w:pPr>
        <w:ind w:left="3050" w:hanging="420"/>
      </w:pPr>
    </w:lvl>
    <w:lvl w:ilvl="7" w:tplc="04090019" w:tentative="1">
      <w:start w:val="1"/>
      <w:numFmt w:val="lowerLetter"/>
      <w:lvlText w:val="%8)"/>
      <w:lvlJc w:val="left"/>
      <w:pPr>
        <w:ind w:left="3470" w:hanging="420"/>
      </w:pPr>
    </w:lvl>
    <w:lvl w:ilvl="8" w:tplc="0409001B" w:tentative="1">
      <w:start w:val="1"/>
      <w:numFmt w:val="lowerRoman"/>
      <w:lvlText w:val="%9."/>
      <w:lvlJc w:val="right"/>
      <w:pPr>
        <w:ind w:left="3890" w:hanging="420"/>
      </w:pPr>
    </w:lvl>
  </w:abstractNum>
  <w:abstractNum w:abstractNumId="11">
    <w:nsid w:val="2C7A7A5E"/>
    <w:multiLevelType w:val="hybridMultilevel"/>
    <w:tmpl w:val="4050B1B4"/>
    <w:lvl w:ilvl="0" w:tplc="78CE0B2E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>
    <w:nsid w:val="349A29C2"/>
    <w:multiLevelType w:val="hybridMultilevel"/>
    <w:tmpl w:val="6FE894AC"/>
    <w:lvl w:ilvl="0" w:tplc="949CA06A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E5455A2"/>
    <w:multiLevelType w:val="hybridMultilevel"/>
    <w:tmpl w:val="D696F9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00377C3"/>
    <w:multiLevelType w:val="hybridMultilevel"/>
    <w:tmpl w:val="888E3A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42893D65"/>
    <w:multiLevelType w:val="hybridMultilevel"/>
    <w:tmpl w:val="D27A44B2"/>
    <w:lvl w:ilvl="0" w:tplc="8B5E1C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609118B"/>
    <w:multiLevelType w:val="hybridMultilevel"/>
    <w:tmpl w:val="F8E4E8B2"/>
    <w:lvl w:ilvl="0" w:tplc="8578CCCA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17">
    <w:nsid w:val="47827857"/>
    <w:multiLevelType w:val="hybridMultilevel"/>
    <w:tmpl w:val="DDD605F0"/>
    <w:lvl w:ilvl="0" w:tplc="E6840E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8553851"/>
    <w:multiLevelType w:val="hybridMultilevel"/>
    <w:tmpl w:val="52CEFD26"/>
    <w:lvl w:ilvl="0" w:tplc="04090001">
      <w:start w:val="1"/>
      <w:numFmt w:val="bullet"/>
      <w:lvlText w:val=""/>
      <w:lvlJc w:val="left"/>
      <w:pPr>
        <w:ind w:left="8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0" w:hanging="420"/>
      </w:pPr>
      <w:rPr>
        <w:rFonts w:ascii="Wingdings" w:hAnsi="Wingdings" w:hint="default"/>
      </w:rPr>
    </w:lvl>
  </w:abstractNum>
  <w:abstractNum w:abstractNumId="19">
    <w:nsid w:val="494467A0"/>
    <w:multiLevelType w:val="hybridMultilevel"/>
    <w:tmpl w:val="96CEE11E"/>
    <w:lvl w:ilvl="0" w:tplc="597E98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98E01B6"/>
    <w:multiLevelType w:val="hybridMultilevel"/>
    <w:tmpl w:val="9046782E"/>
    <w:lvl w:ilvl="0" w:tplc="949CA06A">
      <w:start w:val="1"/>
      <w:numFmt w:val="decimal"/>
      <w:lvlText w:val="3.%1"/>
      <w:lvlJc w:val="left"/>
      <w:pPr>
        <w:ind w:left="720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BA11A83"/>
    <w:multiLevelType w:val="hybridMultilevel"/>
    <w:tmpl w:val="96C2263C"/>
    <w:lvl w:ilvl="0" w:tplc="4DFE71A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BC17AFF"/>
    <w:multiLevelType w:val="hybridMultilevel"/>
    <w:tmpl w:val="B03EAD64"/>
    <w:lvl w:ilvl="0" w:tplc="04090001">
      <w:start w:val="1"/>
      <w:numFmt w:val="bullet"/>
      <w:lvlText w:val=""/>
      <w:lvlJc w:val="left"/>
      <w:pPr>
        <w:ind w:left="8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0" w:hanging="420"/>
      </w:pPr>
      <w:rPr>
        <w:rFonts w:ascii="Wingdings" w:hAnsi="Wingdings" w:hint="default"/>
      </w:rPr>
    </w:lvl>
  </w:abstractNum>
  <w:abstractNum w:abstractNumId="23">
    <w:nsid w:val="53522906"/>
    <w:multiLevelType w:val="hybridMultilevel"/>
    <w:tmpl w:val="25EC3A4C"/>
    <w:lvl w:ilvl="0" w:tplc="19F41CC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53D5D4D"/>
    <w:multiLevelType w:val="hybridMultilevel"/>
    <w:tmpl w:val="EA1CDE40"/>
    <w:lvl w:ilvl="0" w:tplc="0409000B">
      <w:start w:val="1"/>
      <w:numFmt w:val="bullet"/>
      <w:lvlText w:val="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5">
    <w:nsid w:val="595F52D5"/>
    <w:multiLevelType w:val="hybridMultilevel"/>
    <w:tmpl w:val="6F4E8F9E"/>
    <w:lvl w:ilvl="0" w:tplc="19F41C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A577B24"/>
    <w:multiLevelType w:val="hybridMultilevel"/>
    <w:tmpl w:val="A4E673DC"/>
    <w:lvl w:ilvl="0" w:tplc="F4728194">
      <w:start w:val="1"/>
      <w:numFmt w:val="decimal"/>
      <w:lvlText w:val="%1.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10" w:hanging="420"/>
      </w:pPr>
    </w:lvl>
    <w:lvl w:ilvl="2" w:tplc="0409001B" w:tentative="1">
      <w:start w:val="1"/>
      <w:numFmt w:val="lowerRoman"/>
      <w:lvlText w:val="%3."/>
      <w:lvlJc w:val="right"/>
      <w:pPr>
        <w:ind w:left="1730" w:hanging="420"/>
      </w:pPr>
    </w:lvl>
    <w:lvl w:ilvl="3" w:tplc="0409000F" w:tentative="1">
      <w:start w:val="1"/>
      <w:numFmt w:val="decimal"/>
      <w:lvlText w:val="%4."/>
      <w:lvlJc w:val="left"/>
      <w:pPr>
        <w:ind w:left="2150" w:hanging="420"/>
      </w:pPr>
    </w:lvl>
    <w:lvl w:ilvl="4" w:tplc="04090019" w:tentative="1">
      <w:start w:val="1"/>
      <w:numFmt w:val="lowerLetter"/>
      <w:lvlText w:val="%5)"/>
      <w:lvlJc w:val="left"/>
      <w:pPr>
        <w:ind w:left="2570" w:hanging="420"/>
      </w:pPr>
    </w:lvl>
    <w:lvl w:ilvl="5" w:tplc="0409001B" w:tentative="1">
      <w:start w:val="1"/>
      <w:numFmt w:val="lowerRoman"/>
      <w:lvlText w:val="%6."/>
      <w:lvlJc w:val="right"/>
      <w:pPr>
        <w:ind w:left="2990" w:hanging="420"/>
      </w:pPr>
    </w:lvl>
    <w:lvl w:ilvl="6" w:tplc="0409000F" w:tentative="1">
      <w:start w:val="1"/>
      <w:numFmt w:val="decimal"/>
      <w:lvlText w:val="%7."/>
      <w:lvlJc w:val="left"/>
      <w:pPr>
        <w:ind w:left="3410" w:hanging="420"/>
      </w:pPr>
    </w:lvl>
    <w:lvl w:ilvl="7" w:tplc="04090019" w:tentative="1">
      <w:start w:val="1"/>
      <w:numFmt w:val="lowerLetter"/>
      <w:lvlText w:val="%8)"/>
      <w:lvlJc w:val="left"/>
      <w:pPr>
        <w:ind w:left="3830" w:hanging="420"/>
      </w:pPr>
    </w:lvl>
    <w:lvl w:ilvl="8" w:tplc="0409001B" w:tentative="1">
      <w:start w:val="1"/>
      <w:numFmt w:val="lowerRoman"/>
      <w:lvlText w:val="%9."/>
      <w:lvlJc w:val="right"/>
      <w:pPr>
        <w:ind w:left="4250" w:hanging="420"/>
      </w:pPr>
    </w:lvl>
  </w:abstractNum>
  <w:abstractNum w:abstractNumId="27">
    <w:nsid w:val="5FA518EB"/>
    <w:multiLevelType w:val="hybridMultilevel"/>
    <w:tmpl w:val="49E404B8"/>
    <w:lvl w:ilvl="0" w:tplc="04090001">
      <w:start w:val="1"/>
      <w:numFmt w:val="bullet"/>
      <w:lvlText w:val=""/>
      <w:lvlJc w:val="left"/>
      <w:pPr>
        <w:ind w:left="8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0" w:hanging="420"/>
      </w:pPr>
      <w:rPr>
        <w:rFonts w:ascii="Wingdings" w:hAnsi="Wingdings" w:hint="default"/>
      </w:rPr>
    </w:lvl>
  </w:abstractNum>
  <w:abstractNum w:abstractNumId="28">
    <w:nsid w:val="64DB7FA2"/>
    <w:multiLevelType w:val="hybridMultilevel"/>
    <w:tmpl w:val="57DAB7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662312D0"/>
    <w:multiLevelType w:val="hybridMultilevel"/>
    <w:tmpl w:val="DE46BB0A"/>
    <w:lvl w:ilvl="0" w:tplc="C34813BA">
      <w:start w:val="1"/>
      <w:numFmt w:val="decimal"/>
      <w:lvlText w:val="2.%1"/>
      <w:lvlJc w:val="left"/>
      <w:pPr>
        <w:ind w:left="5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30">
    <w:nsid w:val="66C60FE9"/>
    <w:multiLevelType w:val="hybridMultilevel"/>
    <w:tmpl w:val="01DEF4A8"/>
    <w:lvl w:ilvl="0" w:tplc="5C64F064">
      <w:start w:val="1"/>
      <w:numFmt w:val="decimal"/>
      <w:lvlText w:val="1.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AC01EC9"/>
    <w:multiLevelType w:val="hybridMultilevel"/>
    <w:tmpl w:val="9EE064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F95762D"/>
    <w:multiLevelType w:val="multilevel"/>
    <w:tmpl w:val="1108B146"/>
    <w:lvl w:ilvl="0">
      <w:start w:val="1"/>
      <w:numFmt w:val="decimal"/>
      <w:lvlText w:val="2.%1"/>
      <w:lvlJc w:val="left"/>
      <w:pPr>
        <w:ind w:left="630" w:hanging="63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1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1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5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880"/>
      </w:pPr>
      <w:rPr>
        <w:rFonts w:hint="default"/>
      </w:rPr>
    </w:lvl>
  </w:abstractNum>
  <w:abstractNum w:abstractNumId="33">
    <w:nsid w:val="71813B8A"/>
    <w:multiLevelType w:val="hybridMultilevel"/>
    <w:tmpl w:val="AD2CE766"/>
    <w:lvl w:ilvl="0" w:tplc="19F41CC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CA34567"/>
    <w:multiLevelType w:val="hybridMultilevel"/>
    <w:tmpl w:val="C11AA024"/>
    <w:lvl w:ilvl="0" w:tplc="C34813B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EDE5E12"/>
    <w:multiLevelType w:val="hybridMultilevel"/>
    <w:tmpl w:val="6C009E76"/>
    <w:lvl w:ilvl="0" w:tplc="401AA9F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4"/>
  </w:num>
  <w:num w:numId="2">
    <w:abstractNumId w:val="30"/>
  </w:num>
  <w:num w:numId="3">
    <w:abstractNumId w:val="8"/>
  </w:num>
  <w:num w:numId="4">
    <w:abstractNumId w:val="24"/>
  </w:num>
  <w:num w:numId="5">
    <w:abstractNumId w:val="20"/>
  </w:num>
  <w:num w:numId="6">
    <w:abstractNumId w:val="0"/>
  </w:num>
  <w:num w:numId="7">
    <w:abstractNumId w:val="34"/>
  </w:num>
  <w:num w:numId="8">
    <w:abstractNumId w:val="29"/>
  </w:num>
  <w:num w:numId="9">
    <w:abstractNumId w:val="32"/>
  </w:num>
  <w:num w:numId="10">
    <w:abstractNumId w:val="12"/>
  </w:num>
  <w:num w:numId="11">
    <w:abstractNumId w:val="1"/>
  </w:num>
  <w:num w:numId="12">
    <w:abstractNumId w:val="11"/>
  </w:num>
  <w:num w:numId="13">
    <w:abstractNumId w:val="2"/>
  </w:num>
  <w:num w:numId="14">
    <w:abstractNumId w:val="15"/>
  </w:num>
  <w:num w:numId="15">
    <w:abstractNumId w:val="6"/>
  </w:num>
  <w:num w:numId="16">
    <w:abstractNumId w:val="35"/>
  </w:num>
  <w:num w:numId="17">
    <w:abstractNumId w:val="7"/>
  </w:num>
  <w:num w:numId="18">
    <w:abstractNumId w:val="13"/>
  </w:num>
  <w:num w:numId="19">
    <w:abstractNumId w:val="5"/>
  </w:num>
  <w:num w:numId="20">
    <w:abstractNumId w:val="16"/>
  </w:num>
  <w:num w:numId="21">
    <w:abstractNumId w:val="10"/>
  </w:num>
  <w:num w:numId="22">
    <w:abstractNumId w:val="9"/>
  </w:num>
  <w:num w:numId="23">
    <w:abstractNumId w:val="26"/>
  </w:num>
  <w:num w:numId="24">
    <w:abstractNumId w:val="22"/>
  </w:num>
  <w:num w:numId="25">
    <w:abstractNumId w:val="18"/>
  </w:num>
  <w:num w:numId="26">
    <w:abstractNumId w:val="27"/>
  </w:num>
  <w:num w:numId="27">
    <w:abstractNumId w:val="31"/>
  </w:num>
  <w:num w:numId="28">
    <w:abstractNumId w:val="17"/>
  </w:num>
  <w:num w:numId="29">
    <w:abstractNumId w:val="3"/>
  </w:num>
  <w:num w:numId="30">
    <w:abstractNumId w:val="25"/>
  </w:num>
  <w:num w:numId="31">
    <w:abstractNumId w:val="23"/>
  </w:num>
  <w:num w:numId="32">
    <w:abstractNumId w:val="33"/>
  </w:num>
  <w:num w:numId="33">
    <w:abstractNumId w:val="21"/>
  </w:num>
  <w:num w:numId="34">
    <w:abstractNumId w:val="19"/>
  </w:num>
  <w:num w:numId="35">
    <w:abstractNumId w:val="14"/>
  </w:num>
  <w:num w:numId="36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38D6"/>
    <w:rsid w:val="00011D45"/>
    <w:rsid w:val="00024A88"/>
    <w:rsid w:val="000367E4"/>
    <w:rsid w:val="00037A65"/>
    <w:rsid w:val="00045B02"/>
    <w:rsid w:val="000606D9"/>
    <w:rsid w:val="00060DDC"/>
    <w:rsid w:val="00062226"/>
    <w:rsid w:val="00063910"/>
    <w:rsid w:val="00071C6B"/>
    <w:rsid w:val="000A63EF"/>
    <w:rsid w:val="000A750D"/>
    <w:rsid w:val="000B1103"/>
    <w:rsid w:val="000B152C"/>
    <w:rsid w:val="000B6A40"/>
    <w:rsid w:val="000C37AE"/>
    <w:rsid w:val="000C7C82"/>
    <w:rsid w:val="000E0B8B"/>
    <w:rsid w:val="000E0C05"/>
    <w:rsid w:val="000E1696"/>
    <w:rsid w:val="000E1DC5"/>
    <w:rsid w:val="000E31BE"/>
    <w:rsid w:val="000E35B4"/>
    <w:rsid w:val="000E3A93"/>
    <w:rsid w:val="000E5DAF"/>
    <w:rsid w:val="000F42A6"/>
    <w:rsid w:val="000F4CB1"/>
    <w:rsid w:val="00111649"/>
    <w:rsid w:val="001132F7"/>
    <w:rsid w:val="00117285"/>
    <w:rsid w:val="001173E5"/>
    <w:rsid w:val="00121109"/>
    <w:rsid w:val="00122990"/>
    <w:rsid w:val="00134618"/>
    <w:rsid w:val="001357F7"/>
    <w:rsid w:val="00140F54"/>
    <w:rsid w:val="00144B07"/>
    <w:rsid w:val="00146DE2"/>
    <w:rsid w:val="001479D7"/>
    <w:rsid w:val="00160E96"/>
    <w:rsid w:val="00162BB9"/>
    <w:rsid w:val="00171854"/>
    <w:rsid w:val="00172128"/>
    <w:rsid w:val="0018040D"/>
    <w:rsid w:val="00195771"/>
    <w:rsid w:val="00196127"/>
    <w:rsid w:val="00196B1C"/>
    <w:rsid w:val="001A2F2D"/>
    <w:rsid w:val="001B186B"/>
    <w:rsid w:val="001B2F57"/>
    <w:rsid w:val="001B2FA2"/>
    <w:rsid w:val="001B7A12"/>
    <w:rsid w:val="001C5CA0"/>
    <w:rsid w:val="001D422F"/>
    <w:rsid w:val="001D4C0A"/>
    <w:rsid w:val="001D719C"/>
    <w:rsid w:val="001E105A"/>
    <w:rsid w:val="001E1E55"/>
    <w:rsid w:val="001E2BEB"/>
    <w:rsid w:val="001E7B6D"/>
    <w:rsid w:val="002019B9"/>
    <w:rsid w:val="00203AF0"/>
    <w:rsid w:val="002278A4"/>
    <w:rsid w:val="00236223"/>
    <w:rsid w:val="00245E34"/>
    <w:rsid w:val="00247124"/>
    <w:rsid w:val="00255BA3"/>
    <w:rsid w:val="00261371"/>
    <w:rsid w:val="00267D2E"/>
    <w:rsid w:val="00270758"/>
    <w:rsid w:val="002847F3"/>
    <w:rsid w:val="00287C76"/>
    <w:rsid w:val="002931B6"/>
    <w:rsid w:val="002938FC"/>
    <w:rsid w:val="002A1D71"/>
    <w:rsid w:val="002A72CF"/>
    <w:rsid w:val="002C793D"/>
    <w:rsid w:val="002E28B6"/>
    <w:rsid w:val="002E5226"/>
    <w:rsid w:val="002E64EA"/>
    <w:rsid w:val="002F44AD"/>
    <w:rsid w:val="003072AB"/>
    <w:rsid w:val="00311239"/>
    <w:rsid w:val="003115C2"/>
    <w:rsid w:val="00323D8E"/>
    <w:rsid w:val="00325E8D"/>
    <w:rsid w:val="0032607F"/>
    <w:rsid w:val="003271F2"/>
    <w:rsid w:val="00327499"/>
    <w:rsid w:val="00330318"/>
    <w:rsid w:val="00341EAE"/>
    <w:rsid w:val="00342480"/>
    <w:rsid w:val="00343D4D"/>
    <w:rsid w:val="003559AA"/>
    <w:rsid w:val="003564CE"/>
    <w:rsid w:val="00356EB1"/>
    <w:rsid w:val="00376D88"/>
    <w:rsid w:val="003865A0"/>
    <w:rsid w:val="00387360"/>
    <w:rsid w:val="00397C5A"/>
    <w:rsid w:val="003A183F"/>
    <w:rsid w:val="003B2118"/>
    <w:rsid w:val="003B61F8"/>
    <w:rsid w:val="003C04F7"/>
    <w:rsid w:val="003C11DF"/>
    <w:rsid w:val="003C38D6"/>
    <w:rsid w:val="003C4D7D"/>
    <w:rsid w:val="003C7AFC"/>
    <w:rsid w:val="003D15D8"/>
    <w:rsid w:val="003D24E3"/>
    <w:rsid w:val="003D3D02"/>
    <w:rsid w:val="003D5480"/>
    <w:rsid w:val="003E7331"/>
    <w:rsid w:val="003F63D1"/>
    <w:rsid w:val="003F6746"/>
    <w:rsid w:val="00403F8B"/>
    <w:rsid w:val="00404DF5"/>
    <w:rsid w:val="00411440"/>
    <w:rsid w:val="00413161"/>
    <w:rsid w:val="0041547A"/>
    <w:rsid w:val="004202ED"/>
    <w:rsid w:val="00422FB0"/>
    <w:rsid w:val="0043409B"/>
    <w:rsid w:val="00434676"/>
    <w:rsid w:val="00434EB2"/>
    <w:rsid w:val="00435D24"/>
    <w:rsid w:val="004364EA"/>
    <w:rsid w:val="00437204"/>
    <w:rsid w:val="004424AD"/>
    <w:rsid w:val="004448E1"/>
    <w:rsid w:val="00444FBE"/>
    <w:rsid w:val="00453341"/>
    <w:rsid w:val="00454219"/>
    <w:rsid w:val="00461864"/>
    <w:rsid w:val="00472B42"/>
    <w:rsid w:val="00473920"/>
    <w:rsid w:val="0047657F"/>
    <w:rsid w:val="00480E6A"/>
    <w:rsid w:val="0048244A"/>
    <w:rsid w:val="00482A49"/>
    <w:rsid w:val="00494228"/>
    <w:rsid w:val="004A6959"/>
    <w:rsid w:val="004B0EE1"/>
    <w:rsid w:val="004B1939"/>
    <w:rsid w:val="004B5E90"/>
    <w:rsid w:val="004C5163"/>
    <w:rsid w:val="004D077E"/>
    <w:rsid w:val="004D15F4"/>
    <w:rsid w:val="004D1857"/>
    <w:rsid w:val="004D6294"/>
    <w:rsid w:val="004E40AD"/>
    <w:rsid w:val="004F1052"/>
    <w:rsid w:val="004F17C0"/>
    <w:rsid w:val="005064B7"/>
    <w:rsid w:val="00513755"/>
    <w:rsid w:val="005153D1"/>
    <w:rsid w:val="00524BB3"/>
    <w:rsid w:val="00525F9F"/>
    <w:rsid w:val="00534802"/>
    <w:rsid w:val="00534D21"/>
    <w:rsid w:val="00544DB1"/>
    <w:rsid w:val="00545A7C"/>
    <w:rsid w:val="00545D4B"/>
    <w:rsid w:val="00550B84"/>
    <w:rsid w:val="0056387F"/>
    <w:rsid w:val="0056412F"/>
    <w:rsid w:val="00574B9B"/>
    <w:rsid w:val="005873AF"/>
    <w:rsid w:val="005A0DE1"/>
    <w:rsid w:val="005A1119"/>
    <w:rsid w:val="005A14E9"/>
    <w:rsid w:val="005A369B"/>
    <w:rsid w:val="005A613F"/>
    <w:rsid w:val="005C101B"/>
    <w:rsid w:val="005C5C0E"/>
    <w:rsid w:val="005C7A5E"/>
    <w:rsid w:val="005C7EB2"/>
    <w:rsid w:val="005D215F"/>
    <w:rsid w:val="005D2824"/>
    <w:rsid w:val="005E0674"/>
    <w:rsid w:val="005E1CF8"/>
    <w:rsid w:val="005E43E6"/>
    <w:rsid w:val="005F17C0"/>
    <w:rsid w:val="005F2A96"/>
    <w:rsid w:val="00602532"/>
    <w:rsid w:val="00602639"/>
    <w:rsid w:val="00604DFA"/>
    <w:rsid w:val="006171F9"/>
    <w:rsid w:val="006209DD"/>
    <w:rsid w:val="00620C39"/>
    <w:rsid w:val="00627F26"/>
    <w:rsid w:val="00635409"/>
    <w:rsid w:val="00651060"/>
    <w:rsid w:val="00655048"/>
    <w:rsid w:val="00656665"/>
    <w:rsid w:val="00662F8F"/>
    <w:rsid w:val="00663563"/>
    <w:rsid w:val="006710EA"/>
    <w:rsid w:val="00684EF9"/>
    <w:rsid w:val="006869C9"/>
    <w:rsid w:val="006957AF"/>
    <w:rsid w:val="006A19CF"/>
    <w:rsid w:val="006A2522"/>
    <w:rsid w:val="006A5AA2"/>
    <w:rsid w:val="006C2492"/>
    <w:rsid w:val="006E0C49"/>
    <w:rsid w:val="006E158D"/>
    <w:rsid w:val="006F14AC"/>
    <w:rsid w:val="006F23A2"/>
    <w:rsid w:val="007026F7"/>
    <w:rsid w:val="0070312C"/>
    <w:rsid w:val="00710D69"/>
    <w:rsid w:val="00711C48"/>
    <w:rsid w:val="007205F4"/>
    <w:rsid w:val="007268A7"/>
    <w:rsid w:val="00731B44"/>
    <w:rsid w:val="00732439"/>
    <w:rsid w:val="00733C12"/>
    <w:rsid w:val="00734866"/>
    <w:rsid w:val="00754E0D"/>
    <w:rsid w:val="007571EB"/>
    <w:rsid w:val="00757DD6"/>
    <w:rsid w:val="007623AC"/>
    <w:rsid w:val="0077357B"/>
    <w:rsid w:val="00777D24"/>
    <w:rsid w:val="00783600"/>
    <w:rsid w:val="00784AB5"/>
    <w:rsid w:val="007874CD"/>
    <w:rsid w:val="00794D62"/>
    <w:rsid w:val="007965A2"/>
    <w:rsid w:val="00796F08"/>
    <w:rsid w:val="007A2441"/>
    <w:rsid w:val="007A571F"/>
    <w:rsid w:val="007A7C75"/>
    <w:rsid w:val="007B1049"/>
    <w:rsid w:val="007B5040"/>
    <w:rsid w:val="007C15F4"/>
    <w:rsid w:val="007D29F9"/>
    <w:rsid w:val="007D7390"/>
    <w:rsid w:val="007E2165"/>
    <w:rsid w:val="007E4010"/>
    <w:rsid w:val="007F6B1F"/>
    <w:rsid w:val="007F7FD6"/>
    <w:rsid w:val="00810389"/>
    <w:rsid w:val="008126D7"/>
    <w:rsid w:val="008164FD"/>
    <w:rsid w:val="008167A4"/>
    <w:rsid w:val="0083045A"/>
    <w:rsid w:val="00837A78"/>
    <w:rsid w:val="00841EC9"/>
    <w:rsid w:val="00847F38"/>
    <w:rsid w:val="00853907"/>
    <w:rsid w:val="0086250C"/>
    <w:rsid w:val="0086670D"/>
    <w:rsid w:val="008706F0"/>
    <w:rsid w:val="0087594A"/>
    <w:rsid w:val="00875F47"/>
    <w:rsid w:val="00876BD6"/>
    <w:rsid w:val="00880A60"/>
    <w:rsid w:val="0088531D"/>
    <w:rsid w:val="00891B23"/>
    <w:rsid w:val="00893584"/>
    <w:rsid w:val="00896B52"/>
    <w:rsid w:val="00896BDE"/>
    <w:rsid w:val="008A0E9D"/>
    <w:rsid w:val="008A18AA"/>
    <w:rsid w:val="008B19E5"/>
    <w:rsid w:val="008C7F67"/>
    <w:rsid w:val="008D4296"/>
    <w:rsid w:val="008D7BB8"/>
    <w:rsid w:val="008D7C46"/>
    <w:rsid w:val="008E33EC"/>
    <w:rsid w:val="008E3690"/>
    <w:rsid w:val="008E5436"/>
    <w:rsid w:val="008E5765"/>
    <w:rsid w:val="008E7C1C"/>
    <w:rsid w:val="008F1EE2"/>
    <w:rsid w:val="008F31E9"/>
    <w:rsid w:val="008F3D9D"/>
    <w:rsid w:val="009025A3"/>
    <w:rsid w:val="00905BAA"/>
    <w:rsid w:val="00920AB6"/>
    <w:rsid w:val="009223BD"/>
    <w:rsid w:val="00923C48"/>
    <w:rsid w:val="00924371"/>
    <w:rsid w:val="00933B4E"/>
    <w:rsid w:val="00934ACE"/>
    <w:rsid w:val="009370F4"/>
    <w:rsid w:val="009436C8"/>
    <w:rsid w:val="00956E9C"/>
    <w:rsid w:val="00964BF3"/>
    <w:rsid w:val="00967AEF"/>
    <w:rsid w:val="009708A3"/>
    <w:rsid w:val="00972215"/>
    <w:rsid w:val="00975C99"/>
    <w:rsid w:val="009841FB"/>
    <w:rsid w:val="009A5A25"/>
    <w:rsid w:val="009A66E1"/>
    <w:rsid w:val="009B0C91"/>
    <w:rsid w:val="009B1CED"/>
    <w:rsid w:val="009C587A"/>
    <w:rsid w:val="009D2E64"/>
    <w:rsid w:val="009E03FC"/>
    <w:rsid w:val="009E0B48"/>
    <w:rsid w:val="009F34F0"/>
    <w:rsid w:val="00A066E6"/>
    <w:rsid w:val="00A1508D"/>
    <w:rsid w:val="00A33232"/>
    <w:rsid w:val="00A4024A"/>
    <w:rsid w:val="00A42DC0"/>
    <w:rsid w:val="00A44888"/>
    <w:rsid w:val="00A518B5"/>
    <w:rsid w:val="00A52392"/>
    <w:rsid w:val="00A6382F"/>
    <w:rsid w:val="00A65209"/>
    <w:rsid w:val="00A85E3D"/>
    <w:rsid w:val="00AB1E1C"/>
    <w:rsid w:val="00AB50F7"/>
    <w:rsid w:val="00AB6D64"/>
    <w:rsid w:val="00AC23A5"/>
    <w:rsid w:val="00AC50D0"/>
    <w:rsid w:val="00AE513F"/>
    <w:rsid w:val="00AF110C"/>
    <w:rsid w:val="00AF2DB6"/>
    <w:rsid w:val="00B04DBF"/>
    <w:rsid w:val="00B15FB1"/>
    <w:rsid w:val="00B4076F"/>
    <w:rsid w:val="00B419BD"/>
    <w:rsid w:val="00B41A10"/>
    <w:rsid w:val="00B43A75"/>
    <w:rsid w:val="00B5532D"/>
    <w:rsid w:val="00B55E8F"/>
    <w:rsid w:val="00B6291A"/>
    <w:rsid w:val="00B67071"/>
    <w:rsid w:val="00B74BEE"/>
    <w:rsid w:val="00B82B0D"/>
    <w:rsid w:val="00B83146"/>
    <w:rsid w:val="00B848C9"/>
    <w:rsid w:val="00B85456"/>
    <w:rsid w:val="00BA7515"/>
    <w:rsid w:val="00BB5620"/>
    <w:rsid w:val="00BB6C34"/>
    <w:rsid w:val="00BC49A3"/>
    <w:rsid w:val="00BD2B40"/>
    <w:rsid w:val="00BD2EF9"/>
    <w:rsid w:val="00BF1B17"/>
    <w:rsid w:val="00BF3E77"/>
    <w:rsid w:val="00BF7637"/>
    <w:rsid w:val="00C04A27"/>
    <w:rsid w:val="00C105EE"/>
    <w:rsid w:val="00C20BF0"/>
    <w:rsid w:val="00C35257"/>
    <w:rsid w:val="00C44AF0"/>
    <w:rsid w:val="00C46C17"/>
    <w:rsid w:val="00C46CA1"/>
    <w:rsid w:val="00C51C71"/>
    <w:rsid w:val="00C6780D"/>
    <w:rsid w:val="00C758DF"/>
    <w:rsid w:val="00C77F76"/>
    <w:rsid w:val="00C811F7"/>
    <w:rsid w:val="00C90D0B"/>
    <w:rsid w:val="00C92A79"/>
    <w:rsid w:val="00C9794D"/>
    <w:rsid w:val="00CB5EFA"/>
    <w:rsid w:val="00CB6549"/>
    <w:rsid w:val="00CB7C24"/>
    <w:rsid w:val="00CC6C96"/>
    <w:rsid w:val="00CC70D5"/>
    <w:rsid w:val="00CD4DC0"/>
    <w:rsid w:val="00CE52CE"/>
    <w:rsid w:val="00CF443C"/>
    <w:rsid w:val="00D0218C"/>
    <w:rsid w:val="00D02BD7"/>
    <w:rsid w:val="00D06FEC"/>
    <w:rsid w:val="00D07D19"/>
    <w:rsid w:val="00D12944"/>
    <w:rsid w:val="00D13B1C"/>
    <w:rsid w:val="00D26B8B"/>
    <w:rsid w:val="00D27188"/>
    <w:rsid w:val="00D32A36"/>
    <w:rsid w:val="00D37714"/>
    <w:rsid w:val="00D441FA"/>
    <w:rsid w:val="00D45071"/>
    <w:rsid w:val="00D530CF"/>
    <w:rsid w:val="00D601C9"/>
    <w:rsid w:val="00D60E3D"/>
    <w:rsid w:val="00D722FD"/>
    <w:rsid w:val="00D772FF"/>
    <w:rsid w:val="00D77D64"/>
    <w:rsid w:val="00D811A9"/>
    <w:rsid w:val="00D81890"/>
    <w:rsid w:val="00D823D4"/>
    <w:rsid w:val="00D82815"/>
    <w:rsid w:val="00D82CCD"/>
    <w:rsid w:val="00D86665"/>
    <w:rsid w:val="00D87ACB"/>
    <w:rsid w:val="00D95FD1"/>
    <w:rsid w:val="00D96037"/>
    <w:rsid w:val="00D96A7B"/>
    <w:rsid w:val="00DA0282"/>
    <w:rsid w:val="00DA0818"/>
    <w:rsid w:val="00DA0AFD"/>
    <w:rsid w:val="00DC5660"/>
    <w:rsid w:val="00DD39AE"/>
    <w:rsid w:val="00DE0AB7"/>
    <w:rsid w:val="00DE720D"/>
    <w:rsid w:val="00E049EC"/>
    <w:rsid w:val="00E06009"/>
    <w:rsid w:val="00E07FAA"/>
    <w:rsid w:val="00E30423"/>
    <w:rsid w:val="00E364C8"/>
    <w:rsid w:val="00E45DF2"/>
    <w:rsid w:val="00E50639"/>
    <w:rsid w:val="00E532B7"/>
    <w:rsid w:val="00E6155E"/>
    <w:rsid w:val="00E619B9"/>
    <w:rsid w:val="00E62E8F"/>
    <w:rsid w:val="00E64AD2"/>
    <w:rsid w:val="00E64CBC"/>
    <w:rsid w:val="00E7678E"/>
    <w:rsid w:val="00E80C9A"/>
    <w:rsid w:val="00E8441A"/>
    <w:rsid w:val="00E8572F"/>
    <w:rsid w:val="00E85875"/>
    <w:rsid w:val="00E972CA"/>
    <w:rsid w:val="00EA1754"/>
    <w:rsid w:val="00EA1F50"/>
    <w:rsid w:val="00EB231B"/>
    <w:rsid w:val="00EB7E91"/>
    <w:rsid w:val="00EC283A"/>
    <w:rsid w:val="00ED47EB"/>
    <w:rsid w:val="00EF4345"/>
    <w:rsid w:val="00EF47EB"/>
    <w:rsid w:val="00EF647D"/>
    <w:rsid w:val="00F04338"/>
    <w:rsid w:val="00F10E1A"/>
    <w:rsid w:val="00F11738"/>
    <w:rsid w:val="00F13437"/>
    <w:rsid w:val="00F15783"/>
    <w:rsid w:val="00F175CA"/>
    <w:rsid w:val="00F17686"/>
    <w:rsid w:val="00F1780E"/>
    <w:rsid w:val="00F20037"/>
    <w:rsid w:val="00F22B40"/>
    <w:rsid w:val="00F23314"/>
    <w:rsid w:val="00F2596F"/>
    <w:rsid w:val="00F272A8"/>
    <w:rsid w:val="00F314A8"/>
    <w:rsid w:val="00F3280E"/>
    <w:rsid w:val="00F3619C"/>
    <w:rsid w:val="00F37BDD"/>
    <w:rsid w:val="00F46EA6"/>
    <w:rsid w:val="00F5032A"/>
    <w:rsid w:val="00F51CBB"/>
    <w:rsid w:val="00F60691"/>
    <w:rsid w:val="00F6525E"/>
    <w:rsid w:val="00F70F5A"/>
    <w:rsid w:val="00F73597"/>
    <w:rsid w:val="00F74C68"/>
    <w:rsid w:val="00F800B6"/>
    <w:rsid w:val="00F80695"/>
    <w:rsid w:val="00F843E0"/>
    <w:rsid w:val="00F96168"/>
    <w:rsid w:val="00F9672F"/>
    <w:rsid w:val="00F976B3"/>
    <w:rsid w:val="00FB0D73"/>
    <w:rsid w:val="00FB2019"/>
    <w:rsid w:val="00FB6AC4"/>
    <w:rsid w:val="00FB70AC"/>
    <w:rsid w:val="00FC14C7"/>
    <w:rsid w:val="00FC5AD6"/>
    <w:rsid w:val="00FC78D1"/>
    <w:rsid w:val="00FC7C9D"/>
    <w:rsid w:val="00FD0D89"/>
    <w:rsid w:val="00FE030B"/>
    <w:rsid w:val="00FE1AC6"/>
    <w:rsid w:val="00FE4C10"/>
    <w:rsid w:val="00FE550F"/>
    <w:rsid w:val="00FE71BE"/>
    <w:rsid w:val="00FF1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7C5A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91B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1B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1AC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77D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D2E6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Char"/>
    <w:qFormat/>
    <w:rsid w:val="003C38D6"/>
    <w:pPr>
      <w:spacing w:before="240" w:after="720" w:line="240" w:lineRule="auto"/>
      <w:jc w:val="right"/>
    </w:pPr>
    <w:rPr>
      <w:rFonts w:ascii="Arial" w:hAnsi="Arial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3C38D6"/>
    <w:rPr>
      <w:rFonts w:ascii="Arial" w:eastAsia="宋体" w:hAnsi="Arial" w:cs="Times New Roman"/>
      <w:b/>
      <w:kern w:val="28"/>
      <w:sz w:val="64"/>
      <w:szCs w:val="20"/>
      <w:lang w:eastAsia="en-US"/>
    </w:rPr>
  </w:style>
  <w:style w:type="paragraph" w:customStyle="1" w:styleId="ByLine">
    <w:name w:val="ByLine"/>
    <w:basedOn w:val="a3"/>
    <w:rsid w:val="003C38D6"/>
    <w:rPr>
      <w:sz w:val="28"/>
    </w:rPr>
  </w:style>
  <w:style w:type="paragraph" w:customStyle="1" w:styleId="line">
    <w:name w:val="line"/>
    <w:basedOn w:val="a3"/>
    <w:rsid w:val="003C38D6"/>
    <w:pPr>
      <w:pBdr>
        <w:top w:val="single" w:sz="36" w:space="1" w:color="auto"/>
      </w:pBdr>
      <w:spacing w:after="0"/>
    </w:pPr>
    <w:rPr>
      <w:sz w:val="40"/>
    </w:rPr>
  </w:style>
  <w:style w:type="paragraph" w:styleId="a4">
    <w:name w:val="header"/>
    <w:basedOn w:val="a"/>
    <w:link w:val="Char0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眉 Char"/>
    <w:basedOn w:val="a0"/>
    <w:link w:val="a4"/>
    <w:uiPriority w:val="99"/>
    <w:rsid w:val="003C38D6"/>
  </w:style>
  <w:style w:type="paragraph" w:styleId="a5">
    <w:name w:val="footer"/>
    <w:basedOn w:val="a"/>
    <w:link w:val="Char1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1">
    <w:name w:val="页脚 Char"/>
    <w:basedOn w:val="a0"/>
    <w:link w:val="a5"/>
    <w:uiPriority w:val="99"/>
    <w:rsid w:val="003C38D6"/>
  </w:style>
  <w:style w:type="paragraph" w:styleId="a6">
    <w:name w:val="No Spacing"/>
    <w:link w:val="Char2"/>
    <w:uiPriority w:val="1"/>
    <w:qFormat/>
    <w:rsid w:val="003C38D6"/>
    <w:rPr>
      <w:sz w:val="22"/>
      <w:szCs w:val="22"/>
    </w:rPr>
  </w:style>
  <w:style w:type="character" w:customStyle="1" w:styleId="Char2">
    <w:name w:val="无间隔 Char"/>
    <w:basedOn w:val="a0"/>
    <w:link w:val="a6"/>
    <w:uiPriority w:val="1"/>
    <w:rsid w:val="003C38D6"/>
    <w:rPr>
      <w:sz w:val="22"/>
      <w:szCs w:val="22"/>
      <w:lang w:val="en-US" w:eastAsia="zh-CN" w:bidi="ar-SA"/>
    </w:rPr>
  </w:style>
  <w:style w:type="paragraph" w:styleId="a7">
    <w:name w:val="Balloon Text"/>
    <w:basedOn w:val="a"/>
    <w:link w:val="Char3"/>
    <w:uiPriority w:val="99"/>
    <w:semiHidden/>
    <w:unhideWhenUsed/>
    <w:rsid w:val="003C38D6"/>
    <w:pPr>
      <w:spacing w:after="0" w:line="240" w:lineRule="auto"/>
    </w:pPr>
    <w:rPr>
      <w:rFonts w:ascii="宋体"/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3C38D6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uiPriority w:val="39"/>
    <w:rsid w:val="003C38D6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hAnsi="Times"/>
      <w:b/>
      <w:noProof/>
      <w:sz w:val="24"/>
      <w:szCs w:val="20"/>
      <w:lang w:eastAsia="en-US"/>
    </w:rPr>
  </w:style>
  <w:style w:type="paragraph" w:styleId="20">
    <w:name w:val="toc 2"/>
    <w:basedOn w:val="a"/>
    <w:next w:val="a"/>
    <w:uiPriority w:val="39"/>
    <w:rsid w:val="003C38D6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hAnsi="Times"/>
      <w:szCs w:val="20"/>
      <w:lang w:eastAsia="en-US"/>
    </w:rPr>
  </w:style>
  <w:style w:type="paragraph" w:customStyle="1" w:styleId="TOCEntry">
    <w:name w:val="TOCEntry"/>
    <w:basedOn w:val="a"/>
    <w:rsid w:val="003C38D6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eastAsia="en-US"/>
    </w:rPr>
  </w:style>
  <w:style w:type="paragraph" w:styleId="a8">
    <w:name w:val="List Paragraph"/>
    <w:basedOn w:val="a"/>
    <w:uiPriority w:val="34"/>
    <w:qFormat/>
    <w:rsid w:val="00EF4345"/>
    <w:pPr>
      <w:ind w:left="720"/>
    </w:pPr>
  </w:style>
  <w:style w:type="character" w:styleId="a9">
    <w:name w:val="Hyperlink"/>
    <w:basedOn w:val="a0"/>
    <w:uiPriority w:val="99"/>
    <w:unhideWhenUsed/>
    <w:rsid w:val="001D719C"/>
    <w:rPr>
      <w:color w:val="0000FF"/>
      <w:u w:val="single"/>
    </w:rPr>
  </w:style>
  <w:style w:type="paragraph" w:customStyle="1" w:styleId="FormTitle">
    <w:name w:val="FormTitle"/>
    <w:rsid w:val="006E0C49"/>
    <w:pPr>
      <w:spacing w:after="120"/>
    </w:pPr>
    <w:rPr>
      <w:rFonts w:ascii="Arial" w:eastAsia="Times New Roman" w:hAnsi="Arial" w:cs="Arial"/>
      <w:b/>
      <w:bCs/>
      <w:lang w:eastAsia="en-US"/>
    </w:rPr>
  </w:style>
  <w:style w:type="paragraph" w:styleId="aa">
    <w:name w:val="Body Text"/>
    <w:basedOn w:val="a"/>
    <w:link w:val="Char4"/>
    <w:semiHidden/>
    <w:rsid w:val="007874CD"/>
    <w:pPr>
      <w:widowControl w:val="0"/>
      <w:suppressAutoHyphens/>
      <w:spacing w:after="120" w:line="240" w:lineRule="auto"/>
    </w:pPr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Char4">
    <w:name w:val="正文文本 Char"/>
    <w:basedOn w:val="a0"/>
    <w:link w:val="aa"/>
    <w:semiHidden/>
    <w:rsid w:val="007874CD"/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91B2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91B2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D3D02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styleId="ab">
    <w:name w:val="Table Grid"/>
    <w:basedOn w:val="a1"/>
    <w:uiPriority w:val="59"/>
    <w:rsid w:val="00BF7637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FE1AC6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rsid w:val="009D2E64"/>
    <w:rPr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1E1E55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777D24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FollowedHyperlink"/>
    <w:basedOn w:val="a0"/>
    <w:uiPriority w:val="99"/>
    <w:semiHidden/>
    <w:unhideWhenUsed/>
    <w:rsid w:val="00121109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7C5A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91B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1B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1AC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77D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D2E6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Char"/>
    <w:qFormat/>
    <w:rsid w:val="003C38D6"/>
    <w:pPr>
      <w:spacing w:before="240" w:after="720" w:line="240" w:lineRule="auto"/>
      <w:jc w:val="right"/>
    </w:pPr>
    <w:rPr>
      <w:rFonts w:ascii="Arial" w:hAnsi="Arial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3C38D6"/>
    <w:rPr>
      <w:rFonts w:ascii="Arial" w:eastAsia="宋体" w:hAnsi="Arial" w:cs="Times New Roman"/>
      <w:b/>
      <w:kern w:val="28"/>
      <w:sz w:val="64"/>
      <w:szCs w:val="20"/>
      <w:lang w:eastAsia="en-US"/>
    </w:rPr>
  </w:style>
  <w:style w:type="paragraph" w:customStyle="1" w:styleId="ByLine">
    <w:name w:val="ByLine"/>
    <w:basedOn w:val="a3"/>
    <w:rsid w:val="003C38D6"/>
    <w:rPr>
      <w:sz w:val="28"/>
    </w:rPr>
  </w:style>
  <w:style w:type="paragraph" w:customStyle="1" w:styleId="line">
    <w:name w:val="line"/>
    <w:basedOn w:val="a3"/>
    <w:rsid w:val="003C38D6"/>
    <w:pPr>
      <w:pBdr>
        <w:top w:val="single" w:sz="36" w:space="1" w:color="auto"/>
      </w:pBdr>
      <w:spacing w:after="0"/>
    </w:pPr>
    <w:rPr>
      <w:sz w:val="40"/>
    </w:rPr>
  </w:style>
  <w:style w:type="paragraph" w:styleId="a4">
    <w:name w:val="header"/>
    <w:basedOn w:val="a"/>
    <w:link w:val="Char0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眉 Char"/>
    <w:basedOn w:val="a0"/>
    <w:link w:val="a4"/>
    <w:uiPriority w:val="99"/>
    <w:rsid w:val="003C38D6"/>
  </w:style>
  <w:style w:type="paragraph" w:styleId="a5">
    <w:name w:val="footer"/>
    <w:basedOn w:val="a"/>
    <w:link w:val="Char1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1">
    <w:name w:val="页脚 Char"/>
    <w:basedOn w:val="a0"/>
    <w:link w:val="a5"/>
    <w:uiPriority w:val="99"/>
    <w:rsid w:val="003C38D6"/>
  </w:style>
  <w:style w:type="paragraph" w:styleId="a6">
    <w:name w:val="No Spacing"/>
    <w:link w:val="Char2"/>
    <w:uiPriority w:val="1"/>
    <w:qFormat/>
    <w:rsid w:val="003C38D6"/>
    <w:rPr>
      <w:sz w:val="22"/>
      <w:szCs w:val="22"/>
    </w:rPr>
  </w:style>
  <w:style w:type="character" w:customStyle="1" w:styleId="Char2">
    <w:name w:val="无间隔 Char"/>
    <w:basedOn w:val="a0"/>
    <w:link w:val="a6"/>
    <w:uiPriority w:val="1"/>
    <w:rsid w:val="003C38D6"/>
    <w:rPr>
      <w:sz w:val="22"/>
      <w:szCs w:val="22"/>
      <w:lang w:val="en-US" w:eastAsia="zh-CN" w:bidi="ar-SA"/>
    </w:rPr>
  </w:style>
  <w:style w:type="paragraph" w:styleId="a7">
    <w:name w:val="Balloon Text"/>
    <w:basedOn w:val="a"/>
    <w:link w:val="Char3"/>
    <w:uiPriority w:val="99"/>
    <w:semiHidden/>
    <w:unhideWhenUsed/>
    <w:rsid w:val="003C38D6"/>
    <w:pPr>
      <w:spacing w:after="0" w:line="240" w:lineRule="auto"/>
    </w:pPr>
    <w:rPr>
      <w:rFonts w:ascii="宋体"/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3C38D6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uiPriority w:val="39"/>
    <w:rsid w:val="003C38D6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hAnsi="Times"/>
      <w:b/>
      <w:noProof/>
      <w:sz w:val="24"/>
      <w:szCs w:val="20"/>
      <w:lang w:eastAsia="en-US"/>
    </w:rPr>
  </w:style>
  <w:style w:type="paragraph" w:styleId="20">
    <w:name w:val="toc 2"/>
    <w:basedOn w:val="a"/>
    <w:next w:val="a"/>
    <w:uiPriority w:val="39"/>
    <w:rsid w:val="003C38D6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hAnsi="Times"/>
      <w:szCs w:val="20"/>
      <w:lang w:eastAsia="en-US"/>
    </w:rPr>
  </w:style>
  <w:style w:type="paragraph" w:customStyle="1" w:styleId="TOCEntry">
    <w:name w:val="TOCEntry"/>
    <w:basedOn w:val="a"/>
    <w:rsid w:val="003C38D6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eastAsia="en-US"/>
    </w:rPr>
  </w:style>
  <w:style w:type="paragraph" w:styleId="a8">
    <w:name w:val="List Paragraph"/>
    <w:basedOn w:val="a"/>
    <w:uiPriority w:val="34"/>
    <w:qFormat/>
    <w:rsid w:val="00EF4345"/>
    <w:pPr>
      <w:ind w:left="720"/>
    </w:pPr>
  </w:style>
  <w:style w:type="character" w:styleId="a9">
    <w:name w:val="Hyperlink"/>
    <w:basedOn w:val="a0"/>
    <w:uiPriority w:val="99"/>
    <w:unhideWhenUsed/>
    <w:rsid w:val="001D719C"/>
    <w:rPr>
      <w:color w:val="0000FF"/>
      <w:u w:val="single"/>
    </w:rPr>
  </w:style>
  <w:style w:type="paragraph" w:customStyle="1" w:styleId="FormTitle">
    <w:name w:val="FormTitle"/>
    <w:rsid w:val="006E0C49"/>
    <w:pPr>
      <w:spacing w:after="120"/>
    </w:pPr>
    <w:rPr>
      <w:rFonts w:ascii="Arial" w:eastAsia="Times New Roman" w:hAnsi="Arial" w:cs="Arial"/>
      <w:b/>
      <w:bCs/>
      <w:lang w:eastAsia="en-US"/>
    </w:rPr>
  </w:style>
  <w:style w:type="paragraph" w:styleId="aa">
    <w:name w:val="Body Text"/>
    <w:basedOn w:val="a"/>
    <w:link w:val="Char4"/>
    <w:semiHidden/>
    <w:rsid w:val="007874CD"/>
    <w:pPr>
      <w:widowControl w:val="0"/>
      <w:suppressAutoHyphens/>
      <w:spacing w:after="120" w:line="240" w:lineRule="auto"/>
    </w:pPr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Char4">
    <w:name w:val="正文文本 Char"/>
    <w:basedOn w:val="a0"/>
    <w:link w:val="aa"/>
    <w:semiHidden/>
    <w:rsid w:val="007874CD"/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91B2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91B2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D3D02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styleId="ab">
    <w:name w:val="Table Grid"/>
    <w:basedOn w:val="a1"/>
    <w:uiPriority w:val="59"/>
    <w:rsid w:val="00BF7637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FE1AC6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rsid w:val="009D2E64"/>
    <w:rPr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1E1E55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777D24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FollowedHyperlink"/>
    <w:basedOn w:val="a0"/>
    <w:uiPriority w:val="99"/>
    <w:semiHidden/>
    <w:unhideWhenUsed/>
    <w:rsid w:val="0012110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609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26" Type="http://schemas.openxmlformats.org/officeDocument/2006/relationships/image" Target="media/image12.png"/><Relationship Id="rId39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34" Type="http://schemas.openxmlformats.org/officeDocument/2006/relationships/image" Target="media/image19.png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38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png"/><Relationship Id="rId32" Type="http://schemas.openxmlformats.org/officeDocument/2006/relationships/oleObject" Target="embeddings/oleObject6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1.jpeg"/><Relationship Id="rId10" Type="http://schemas.openxmlformats.org/officeDocument/2006/relationships/image" Target="media/image1.emf"/><Relationship Id="rId19" Type="http://schemas.openxmlformats.org/officeDocument/2006/relationships/image" Target="media/image6.emf"/><Relationship Id="rId31" Type="http://schemas.openxmlformats.org/officeDocument/2006/relationships/image" Target="media/image17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8-07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FDD76D1-14B8-4F9A-B62D-BCE8B6DCF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75</TotalTime>
  <Pages>37</Pages>
  <Words>2153</Words>
  <Characters>12278</Characters>
  <Application>Microsoft Office Word</Application>
  <DocSecurity>0</DocSecurity>
  <Lines>102</Lines>
  <Paragraphs>28</Paragraphs>
  <ScaleCrop>false</ScaleCrop>
  <Company>MSPRC</Company>
  <LinksUpToDate>false</LinksUpToDate>
  <CharactersWithSpaces>14403</CharactersWithSpaces>
  <SharedDoc>false</SharedDoc>
  <HLinks>
    <vt:vector size="30" baseType="variant">
      <vt:variant>
        <vt:i4>2162803</vt:i4>
      </vt:variant>
      <vt:variant>
        <vt:i4>24</vt:i4>
      </vt:variant>
      <vt:variant>
        <vt:i4>0</vt:i4>
      </vt:variant>
      <vt:variant>
        <vt:i4>5</vt:i4>
      </vt:variant>
      <vt:variant>
        <vt:lpwstr>http://www.ibm.com/</vt:lpwstr>
      </vt:variant>
      <vt:variant>
        <vt:lpwstr/>
      </vt:variant>
      <vt:variant>
        <vt:i4>2883620</vt:i4>
      </vt:variant>
      <vt:variant>
        <vt:i4>21</vt:i4>
      </vt:variant>
      <vt:variant>
        <vt:i4>0</vt:i4>
      </vt:variant>
      <vt:variant>
        <vt:i4>5</vt:i4>
      </vt:variant>
      <vt:variant>
        <vt:lpwstr>http://java.sun.com/products/cldc/</vt:lpwstr>
      </vt:variant>
      <vt:variant>
        <vt:lpwstr/>
      </vt:variant>
      <vt:variant>
        <vt:i4>2228274</vt:i4>
      </vt:variant>
      <vt:variant>
        <vt:i4>18</vt:i4>
      </vt:variant>
      <vt:variant>
        <vt:i4>0</vt:i4>
      </vt:variant>
      <vt:variant>
        <vt:i4>5</vt:i4>
      </vt:variant>
      <vt:variant>
        <vt:lpwstr>http://java.sun.com/products/midp/</vt:lpwstr>
      </vt:variant>
      <vt:variant>
        <vt:lpwstr/>
      </vt:variant>
      <vt:variant>
        <vt:i4>1441839</vt:i4>
      </vt:variant>
      <vt:variant>
        <vt:i4>9</vt:i4>
      </vt:variant>
      <vt:variant>
        <vt:i4>0</vt:i4>
      </vt:variant>
      <vt:variant>
        <vt:i4>5</vt:i4>
      </vt:variant>
      <vt:variant>
        <vt:lpwstr>mailto:njuzhp05@software.nju.edu.cn</vt:lpwstr>
      </vt:variant>
      <vt:variant>
        <vt:lpwstr/>
      </vt:variant>
      <vt:variant>
        <vt:i4>196717</vt:i4>
      </vt:variant>
      <vt:variant>
        <vt:i4>6</vt:i4>
      </vt:variant>
      <vt:variant>
        <vt:i4>0</vt:i4>
      </vt:variant>
      <vt:variant>
        <vt:i4>5</vt:i4>
      </vt:variant>
      <vt:variant>
        <vt:lpwstr>mailto:flyfish.zy@gmai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ile POS前台设计说明书</dc:title>
  <dc:creator>zhangyi</dc:creator>
  <cp:lastModifiedBy>r</cp:lastModifiedBy>
  <cp:revision>202</cp:revision>
  <dcterms:created xsi:type="dcterms:W3CDTF">2011-03-13T12:05:00Z</dcterms:created>
  <dcterms:modified xsi:type="dcterms:W3CDTF">2015-12-18T01:46:00Z</dcterms:modified>
</cp:coreProperties>
</file>